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4BCB" w:rsidRPr="0096515F" w:rsidRDefault="00B94BCB" w:rsidP="000D104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/>
          <w:sz w:val="28"/>
          <w:szCs w:val="28"/>
          <w:lang w:val="uk-UA"/>
        </w:rPr>
        <w:t>ЗМІСТ</w:t>
      </w:r>
    </w:p>
    <w:p w:rsidR="00B94BCB" w:rsidRPr="0096515F" w:rsidRDefault="00B94BCB" w:rsidP="000D10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94BCB" w:rsidRPr="0096515F" w:rsidRDefault="00B94BCB" w:rsidP="000D10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ЕРЕЛІК УМОВНИХ ПОЗНАЧЕНЬ</w:t>
      </w:r>
      <w:r w:rsidR="009E31FE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..…..…5</w:t>
      </w:r>
    </w:p>
    <w:p w:rsidR="00B94BCB" w:rsidRPr="0096515F" w:rsidRDefault="00B94BCB" w:rsidP="000D1043">
      <w:pPr>
        <w:pStyle w:val="a3"/>
        <w:numPr>
          <w:ilvl w:val="0"/>
          <w:numId w:val="4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АРХІТЕКТУРА ТА ФУНКЦІОНАЛЬНІ ПОКАЗНИК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..….…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агальні вимоги до програм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.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ризначення та область застосування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.…….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Функціональні вимог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</w:t>
      </w:r>
    </w:p>
    <w:p w:rsidR="00B94BCB" w:rsidRPr="0096515F" w:rsidRDefault="00B94BCB" w:rsidP="000D1043">
      <w:pPr>
        <w:pStyle w:val="a3"/>
        <w:numPr>
          <w:ilvl w:val="0"/>
          <w:numId w:val="4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ПИС ПРОГРАМ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.…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Структура програм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..…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пис методів програм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.…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рограмні засоби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...………</w:t>
      </w:r>
    </w:p>
    <w:p w:rsidR="00B94BCB" w:rsidRPr="0096515F" w:rsidRDefault="00B94BCB" w:rsidP="000D1043">
      <w:pPr>
        <w:pStyle w:val="a3"/>
        <w:numPr>
          <w:ilvl w:val="1"/>
          <w:numId w:val="4"/>
        </w:numPr>
        <w:spacing w:after="0" w:line="360" w:lineRule="auto"/>
        <w:ind w:left="851" w:hanging="49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пис користувацького інтерфейсу</w:t>
      </w:r>
      <w:r w:rsidR="009E31FE">
        <w:rPr>
          <w:rFonts w:ascii="Times New Roman" w:hAnsi="Times New Roman" w:cs="Times New Roman"/>
          <w:sz w:val="28"/>
          <w:szCs w:val="28"/>
          <w:lang w:val="uk-UA"/>
        </w:rPr>
        <w:t>………………………………..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……</w:t>
      </w:r>
    </w:p>
    <w:p w:rsidR="00B94BCB" w:rsidRPr="0096515F" w:rsidRDefault="000D1043" w:rsidP="000D10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СНОВК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И……………………………………………………………...………</w:t>
      </w:r>
    </w:p>
    <w:p w:rsidR="000D1043" w:rsidRPr="0096515F" w:rsidRDefault="000D1043" w:rsidP="000D10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СПИСОК ВИКОРИ</w:t>
      </w:r>
      <w:r w:rsidR="009E31FE">
        <w:rPr>
          <w:rFonts w:ascii="Times New Roman" w:hAnsi="Times New Roman" w:cs="Times New Roman"/>
          <w:sz w:val="28"/>
          <w:szCs w:val="28"/>
          <w:lang w:val="uk-UA"/>
        </w:rPr>
        <w:t>СТАНИХ ДЖЕРЕЛ…………………………….</w:t>
      </w:r>
      <w:r w:rsidR="001C612B">
        <w:rPr>
          <w:rFonts w:ascii="Times New Roman" w:hAnsi="Times New Roman" w:cs="Times New Roman"/>
          <w:sz w:val="28"/>
          <w:szCs w:val="28"/>
          <w:lang w:val="uk-UA"/>
        </w:rPr>
        <w:t>..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.….……</w:t>
      </w:r>
    </w:p>
    <w:p w:rsidR="000D1043" w:rsidRPr="0096515F" w:rsidRDefault="000D1043" w:rsidP="000D10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ДОДАТК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И………………………………………………………………..………</w:t>
      </w:r>
    </w:p>
    <w:p w:rsidR="000D1043" w:rsidRPr="0096515F" w:rsidRDefault="000D1043" w:rsidP="000D104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Додаток А. Скролінг (т</w:t>
      </w:r>
      <w:r w:rsidR="00B41311">
        <w:rPr>
          <w:rFonts w:ascii="Times New Roman" w:hAnsi="Times New Roman" w:cs="Times New Roman"/>
          <w:sz w:val="28"/>
          <w:szCs w:val="28"/>
          <w:lang w:val="uk-UA"/>
        </w:rPr>
        <w:t>екст) програми………………………………….….</w:t>
      </w: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41311" w:rsidRPr="0096515F" w:rsidRDefault="00B41311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ЛІК УМОВНИХ ПОЗНАЧЕНЬ</w:t>
      </w:r>
    </w:p>
    <w:p w:rsidR="00ED0CFC" w:rsidRPr="0096515F" w:rsidRDefault="00ED0CFC" w:rsidP="00ED0C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С – операційна система.</w:t>
      </w:r>
    </w:p>
    <w:p w:rsidR="00ED0CFC" w:rsidRPr="0096515F" w:rsidRDefault="00ED0CFC" w:rsidP="00ED0CF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>якщо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 xml:space="preserve"> Ваша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>робота не містить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 xml:space="preserve"> мало поширені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>умовні позначення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 xml:space="preserve">, символи, одиниці, скорочення та терміни,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 xml:space="preserve">тоді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 xml:space="preserve">даний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>розділ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 xml:space="preserve"> у курсовий проект </w:t>
      </w:r>
      <w:r w:rsidRPr="0096515F">
        <w:rPr>
          <w:rFonts w:ascii="Times New Roman" w:hAnsi="Times New Roman" w:cs="Times New Roman"/>
          <w:b/>
          <w:sz w:val="28"/>
          <w:szCs w:val="28"/>
          <w:highlight w:val="yellow"/>
          <w:u w:val="single"/>
          <w:lang w:val="uk-UA"/>
        </w:rPr>
        <w:t>не включати !!!</w:t>
      </w: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750CF" w:rsidRDefault="00B750C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ED0CFC" w:rsidRPr="0096515F" w:rsidRDefault="00ED0CFC" w:rsidP="00ED0C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6E23" w:rsidRPr="0096515F" w:rsidRDefault="00EC6E23" w:rsidP="00EC6E23">
      <w:pPr>
        <w:pStyle w:val="a3"/>
        <w:tabs>
          <w:tab w:val="left" w:pos="426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/>
          <w:sz w:val="28"/>
          <w:szCs w:val="28"/>
          <w:lang w:val="uk-UA"/>
        </w:rPr>
        <w:t>1. АРХІТЕКТУРА ТА ФУНКЦІОНАЛЬНІ ПОКАЗНИКИ</w:t>
      </w:r>
    </w:p>
    <w:p w:rsidR="00EC6E23" w:rsidRPr="0096515F" w:rsidRDefault="00EC6E23" w:rsidP="00EC6E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6E23" w:rsidRPr="00BD7FBA" w:rsidRDefault="00BD7FBA" w:rsidP="00BD7FB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1.1 </w:t>
      </w:r>
      <w:r w:rsidR="00EC6E23" w:rsidRPr="00BD7FBA">
        <w:rPr>
          <w:rFonts w:ascii="Times New Roman" w:hAnsi="Times New Roman" w:cs="Times New Roman"/>
          <w:b/>
          <w:sz w:val="28"/>
          <w:szCs w:val="28"/>
          <w:lang w:val="uk-UA"/>
        </w:rPr>
        <w:t>Загальні вимоги до програми</w:t>
      </w:r>
    </w:p>
    <w:p w:rsidR="00BD7FBA" w:rsidRDefault="00BD7FBA" w:rsidP="00BD7FBA">
      <w:pPr>
        <w:spacing w:after="0" w:line="360" w:lineRule="auto"/>
        <w:contextualSpacing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C6E23" w:rsidRPr="00BD7FBA" w:rsidRDefault="00BD7FBA" w:rsidP="00BD7FBA">
      <w:pPr>
        <w:spacing w:after="0" w:line="360" w:lineRule="auto"/>
        <w:ind w:firstLine="708"/>
        <w:contextualSpacing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1.1.1 </w:t>
      </w:r>
      <w:r w:rsidR="00EC6E23" w:rsidRPr="00BD7FBA">
        <w:rPr>
          <w:rFonts w:ascii="Times New Roman" w:hAnsi="Times New Roman" w:cs="Times New Roman"/>
          <w:b/>
          <w:sz w:val="28"/>
          <w:szCs w:val="28"/>
          <w:lang w:val="uk-UA"/>
        </w:rPr>
        <w:t>Вимоги до графічного інтерфей</w:t>
      </w:r>
      <w:r w:rsidR="00F711AC" w:rsidRPr="00BD7FBA">
        <w:rPr>
          <w:rFonts w:ascii="Times New Roman" w:hAnsi="Times New Roman" w:cs="Times New Roman"/>
          <w:b/>
          <w:sz w:val="28"/>
          <w:szCs w:val="28"/>
          <w:lang w:val="uk-UA"/>
        </w:rPr>
        <w:t>су користувача</w:t>
      </w:r>
    </w:p>
    <w:p w:rsidR="00BD7FBA" w:rsidRDefault="00BD7FBA" w:rsidP="00BD7FBA">
      <w:pPr>
        <w:pStyle w:val="a3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BD7FBA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EC6E23" w:rsidRPr="0096515F">
        <w:rPr>
          <w:rFonts w:ascii="Times New Roman" w:hAnsi="Times New Roman" w:cs="Times New Roman"/>
          <w:sz w:val="28"/>
          <w:szCs w:val="28"/>
          <w:lang w:val="uk-UA"/>
        </w:rPr>
        <w:t>обоча мова інтерфейсу –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українська</w:t>
      </w:r>
      <w:r w:rsidR="00B750C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50CF" w:rsidRDefault="00B750CF" w:rsidP="00B750CF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сконструювати такі вікна: </w:t>
      </w:r>
    </w:p>
    <w:p w:rsid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головного меню, в якому передбачити кнопки для доступу до головних вікон гри («Грати», «Досягнення», «Правила гри», «Допомога», «Про гру»)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з правилами гри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, в якому передбачити кнопку повернення до головного меню.</w:t>
      </w:r>
    </w:p>
    <w:p w:rsid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допомоги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 xml:space="preserve"> в якому передбачити кнопку повернення до головного меню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з таблицею результатів проведених ігор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, в якому передбачити кнопку повернення до головного меню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з ігровим полем</w:t>
      </w:r>
      <w:r w:rsidR="00AD7613">
        <w:rPr>
          <w:rFonts w:ascii="Times New Roman" w:hAnsi="Times New Roman" w:cs="Times New Roman"/>
          <w:sz w:val="28"/>
          <w:szCs w:val="28"/>
          <w:lang w:val="uk-UA"/>
        </w:rPr>
        <w:t xml:space="preserve">, в якому передбачити поле кнопок для основної гри, кнопку повороту для </w:t>
      </w:r>
      <w:proofErr w:type="spellStart"/>
      <w:r w:rsidR="00AD7613">
        <w:rPr>
          <w:rFonts w:ascii="Times New Roman" w:hAnsi="Times New Roman" w:cs="Times New Roman"/>
          <w:sz w:val="28"/>
          <w:szCs w:val="28"/>
          <w:lang w:val="uk-UA"/>
        </w:rPr>
        <w:t>рандомно</w:t>
      </w:r>
      <w:proofErr w:type="spellEnd"/>
      <w:r w:rsidR="00AD761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D7613">
        <w:rPr>
          <w:rFonts w:ascii="Times New Roman" w:hAnsi="Times New Roman" w:cs="Times New Roman"/>
          <w:sz w:val="28"/>
          <w:szCs w:val="28"/>
          <w:lang w:val="uk-UA"/>
        </w:rPr>
        <w:t>згенерованої</w:t>
      </w:r>
      <w:proofErr w:type="spellEnd"/>
      <w:r w:rsidR="00AD7613">
        <w:rPr>
          <w:rFonts w:ascii="Times New Roman" w:hAnsi="Times New Roman" w:cs="Times New Roman"/>
          <w:sz w:val="28"/>
          <w:szCs w:val="28"/>
          <w:lang w:val="uk-UA"/>
        </w:rPr>
        <w:t xml:space="preserve"> труби, кнопку для запуску нової гри та кнопку виклику викидного меню. </w:t>
      </w:r>
    </w:p>
    <w:p w:rsidR="004326FB" w:rsidRDefault="004326FB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идне меню, в якому передбачити кнопку повернення до гри зі збереженням всіх попередніх дій гравця та таймером, кнопки виходу в головне меню та кнопку початку нової гри.</w:t>
      </w:r>
    </w:p>
    <w:p w:rsidR="00B750CF" w:rsidRPr="00B750CF" w:rsidRDefault="00B750CF" w:rsidP="00B750CF">
      <w:pPr>
        <w:pStyle w:val="a3"/>
        <w:numPr>
          <w:ilvl w:val="1"/>
          <w:numId w:val="1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кно з формою вводу імені, коли гру виграно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>, в якому передбачити текстове поле та кнопку «ОК», яка закриває вікно та повертає гравця до попереднього вікна.</w:t>
      </w:r>
    </w:p>
    <w:p w:rsidR="00F711AC" w:rsidRPr="0096515F" w:rsidRDefault="00EC6E23" w:rsidP="00BD7FBA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Додатково необхідно передбачити 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управління з клавіатури, де клавіша 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Esc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буде закривати поточне меню, клавіша 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F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буде викликати вікно з 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авилами до гри або викидне меню, коли гру почато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клавіша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Enter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буде підтверджувати вибір користувача або завершувати ввід даних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клавіша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Tab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буде переходити до наступної кнопки в вікні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а комбінація клавіш 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Tab</w:t>
      </w:r>
      <w:r w:rsidR="004326FB" w:rsidRPr="004326FB">
        <w:rPr>
          <w:rFonts w:ascii="Times New Roman" w:hAnsi="Times New Roman" w:cs="Times New Roman"/>
          <w:sz w:val="28"/>
          <w:szCs w:val="28"/>
          <w:lang w:val="uk-UA"/>
        </w:rPr>
        <w:t>+</w:t>
      </w:r>
      <w:r w:rsidR="004326FB">
        <w:rPr>
          <w:rFonts w:ascii="Times New Roman" w:hAnsi="Times New Roman" w:cs="Times New Roman"/>
          <w:sz w:val="28"/>
          <w:szCs w:val="28"/>
          <w:lang w:val="en-GB"/>
        </w:rPr>
        <w:t>Shift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 – повертатися до попередньої кнопки, доступної в вікні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711AC" w:rsidRPr="0096515F" w:rsidRDefault="00F711AC" w:rsidP="00BD7FBA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Поява відповідного повідомлення </w:t>
      </w:r>
      <w:r w:rsidR="004326FB">
        <w:rPr>
          <w:rFonts w:ascii="Times New Roman" w:hAnsi="Times New Roman" w:cs="Times New Roman"/>
          <w:sz w:val="28"/>
          <w:szCs w:val="28"/>
          <w:lang w:val="uk-UA"/>
        </w:rPr>
        <w:t xml:space="preserve">при програші гри, виборі кнопки «Про гру» в головному меню, виборі недоступної кнопки для того, щоб зробити хід, в вікні ігрового поля </w:t>
      </w:r>
      <w:r w:rsidR="00EC40CE">
        <w:rPr>
          <w:rFonts w:ascii="Times New Roman" w:hAnsi="Times New Roman" w:cs="Times New Roman"/>
          <w:sz w:val="28"/>
          <w:szCs w:val="28"/>
          <w:lang w:val="uk-UA"/>
        </w:rPr>
        <w:t>та при вичерпанні 30 секунд гри, щоб попередити учасника про кінець гри через 15 секунд.</w:t>
      </w:r>
      <w:bookmarkStart w:id="0" w:name="_GoBack"/>
      <w:bookmarkEnd w:id="0"/>
      <w:r w:rsidR="00EC6E23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C6E23" w:rsidRPr="0096515F" w:rsidRDefault="00EC6E23" w:rsidP="00BD7FBA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Кольорова гама (палітра) за замовчуванням: </w:t>
      </w:r>
    </w:p>
    <w:p w:rsidR="00F711AC" w:rsidRPr="0096515F" w:rsidRDefault="00EC6E23" w:rsidP="00BD7FBA">
      <w:pPr>
        <w:pStyle w:val="a3"/>
        <w:widowControl w:val="0"/>
        <w:numPr>
          <w:ilvl w:val="0"/>
          <w:numId w:val="18"/>
        </w:numPr>
        <w:tabs>
          <w:tab w:val="left" w:pos="993"/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фон – темно-синій; </w:t>
      </w:r>
    </w:p>
    <w:p w:rsidR="00F711AC" w:rsidRPr="0096515F" w:rsidRDefault="00EC6E23" w:rsidP="00BD7FBA">
      <w:pPr>
        <w:pStyle w:val="a3"/>
        <w:widowControl w:val="0"/>
        <w:numPr>
          <w:ilvl w:val="0"/>
          <w:numId w:val="18"/>
        </w:numPr>
        <w:tabs>
          <w:tab w:val="left" w:pos="993"/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кольори фігур – див. Табл.</w:t>
      </w:r>
      <w:r w:rsidR="00F711AC" w:rsidRPr="0096515F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C6E23" w:rsidRPr="0096515F" w:rsidRDefault="00EC6E23" w:rsidP="00BD7FBA">
      <w:pPr>
        <w:pStyle w:val="a3"/>
        <w:widowControl w:val="0"/>
        <w:numPr>
          <w:ilvl w:val="0"/>
          <w:numId w:val="18"/>
        </w:numPr>
        <w:tabs>
          <w:tab w:val="left" w:pos="993"/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кнопки керування повинні бути жовтого кольору з нанесеними на них піктограмами, що однозначно пояснюють їх призначення.</w:t>
      </w:r>
    </w:p>
    <w:p w:rsidR="00EC6E23" w:rsidRPr="0096515F" w:rsidRDefault="00EC6E23" w:rsidP="00BD7FBA">
      <w:pPr>
        <w:pStyle w:val="a3"/>
        <w:numPr>
          <w:ilvl w:val="0"/>
          <w:numId w:val="1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У програмі необхідно використати шрифт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Arial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Narrow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звичайного, напівжирного накреслень та курсив.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EC6E23" w:rsidRDefault="00BD7FBA" w:rsidP="00BD7FBA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1.1.2</w:t>
      </w:r>
      <w:r w:rsidR="00F711AC" w:rsidRPr="00BD7FB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Вимоги до архітектури програми</w:t>
      </w:r>
    </w:p>
    <w:p w:rsidR="00BD7FBA" w:rsidRPr="00BD7FBA" w:rsidRDefault="00BD7FBA" w:rsidP="00BD7FBA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323BA6" w:rsidRPr="0096515F" w:rsidRDefault="00EC6E23" w:rsidP="00BD7FBA">
      <w:pPr>
        <w:pStyle w:val="a3"/>
        <w:numPr>
          <w:ilvl w:val="0"/>
          <w:numId w:val="19"/>
        </w:numPr>
        <w:tabs>
          <w:tab w:val="left" w:pos="993"/>
        </w:tabs>
        <w:spacing w:after="0"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користання стандартних контейнерних класів</w:t>
      </w:r>
      <w:r w:rsidR="00323BA6" w:rsidRPr="0096515F">
        <w:rPr>
          <w:rFonts w:ascii="Times New Roman" w:hAnsi="Times New Roman" w:cs="Times New Roman"/>
          <w:sz w:val="28"/>
          <w:szCs w:val="28"/>
          <w:lang w:val="uk-UA"/>
        </w:rPr>
        <w:t>, які реалізують: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бір режимів роботи в програмі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авантаження нової гри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бір режиму роботи «адміністратор»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читування / запис конфігурації гри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механізм потрапляння / оновлення списку Топ-10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авантаження звукових файлів;</w:t>
      </w:r>
    </w:p>
    <w:p w:rsidR="00F711AC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оботу зі звуком (відтворення);</w:t>
      </w:r>
    </w:p>
    <w:p w:rsidR="00323BA6" w:rsidRPr="0096515F" w:rsidRDefault="00323BA6" w:rsidP="00BD7FBA">
      <w:pPr>
        <w:pStyle w:val="a3"/>
        <w:numPr>
          <w:ilvl w:val="0"/>
          <w:numId w:val="20"/>
        </w:numPr>
        <w:tabs>
          <w:tab w:val="left" w:pos="1276"/>
        </w:tabs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оботу із БД.</w:t>
      </w:r>
    </w:p>
    <w:p w:rsidR="00EC6E23" w:rsidRPr="0096515F" w:rsidRDefault="00EC6E23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6E23" w:rsidRDefault="00BD7FBA" w:rsidP="00BD7FBA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1.1.3</w:t>
      </w:r>
      <w:r w:rsidR="00F711AC" w:rsidRPr="00BD7FB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C6E23" w:rsidRPr="00BD7FBA">
        <w:rPr>
          <w:rFonts w:ascii="Times New Roman" w:hAnsi="Times New Roman" w:cs="Times New Roman"/>
          <w:b/>
          <w:sz w:val="28"/>
          <w:szCs w:val="28"/>
          <w:lang w:val="uk-UA"/>
        </w:rPr>
        <w:t>Вим</w:t>
      </w:r>
      <w:r w:rsidR="00F711AC" w:rsidRPr="00BD7FBA">
        <w:rPr>
          <w:rFonts w:ascii="Times New Roman" w:hAnsi="Times New Roman" w:cs="Times New Roman"/>
          <w:b/>
          <w:sz w:val="28"/>
          <w:szCs w:val="28"/>
          <w:lang w:val="uk-UA"/>
        </w:rPr>
        <w:t>оги до функціональності додатка</w:t>
      </w:r>
    </w:p>
    <w:p w:rsidR="00BD7FBA" w:rsidRPr="00BD7FBA" w:rsidRDefault="00BD7FBA" w:rsidP="00BD7FBA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очаток гри з вибору режиму роботи програми (режиму гравця або адміністратора) з відображенням функціоналу, який відповідатиме вибраному користувачем режиму роботи.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читування файлу конфігурації ПЗ.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Генерація чергової фігури, яка з’являтиметься у верхній частині ігрового поля. 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конання перевірки заповнення ігрового поля і досягнення його границь.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Очікування керуючих дій від користувача. Якщо таких дій не буде, програма пересуватиме поточну фігуру на одну клітинку вниз та перевірятиме, чи не досягнуто кінця ігрового поля або фігур, розташованих нижче. 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При натисненні користувачем однієї з керуючих кнопок («ліворуч», «праворуч», «скидання» або «обертання»), програма перевірятиме, чи не досягнуто границь поля, та пересуватиме фігуру на одну клітинку у відповідний бік, скидатиме донизу або обертатиме її. 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Якщо після відповідних маніпуляцій користувача з’явиться хоча б одна повна лінія, програма знищуватиме її, зсуваючи усі вищі лінії вниз, а гравцю нараховуватиметься 10 балів. </w:t>
      </w:r>
    </w:p>
    <w:p w:rsidR="00F711AC" w:rsidRPr="0096515F" w:rsidRDefault="005C4514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енерація наступної фігури, яка з’являється у верхній частині ігрового поля, після нарахування балів гравцю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Продовження гри до тих пір, допоки 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повністю не заповниться хоча би один стовпчик ігрового поля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Запуск режиму оновлення таблиці рекордів, якщо 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гравець набрав більше балів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, ніж останній гравець з Топ-10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Зчитування з файлу Топ-10 даних </w:t>
      </w:r>
      <w:r w:rsidR="005C4514" w:rsidRPr="0096515F">
        <w:rPr>
          <w:rFonts w:ascii="Times New Roman" w:hAnsi="Times New Roman" w:cs="Times New Roman"/>
          <w:iCs/>
          <w:sz w:val="28"/>
          <w:szCs w:val="28"/>
          <w:lang w:val="uk-UA"/>
        </w:rPr>
        <w:t>найкращих гравців та пор</w:t>
      </w:r>
      <w:r w:rsidRPr="0096515F">
        <w:rPr>
          <w:rFonts w:ascii="Times New Roman" w:hAnsi="Times New Roman" w:cs="Times New Roman"/>
          <w:iCs/>
          <w:sz w:val="28"/>
          <w:szCs w:val="28"/>
          <w:lang w:val="uk-UA"/>
        </w:rPr>
        <w:t>івняння кількості</w:t>
      </w:r>
      <w:r w:rsidR="005C4514" w:rsidRPr="0096515F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балів останнього з кількістю балів поточного гравця. Якщо останнє значення б</w:t>
      </w:r>
      <w:r w:rsidRPr="0096515F">
        <w:rPr>
          <w:rFonts w:ascii="Times New Roman" w:hAnsi="Times New Roman" w:cs="Times New Roman"/>
          <w:iCs/>
          <w:sz w:val="28"/>
          <w:szCs w:val="28"/>
          <w:lang w:val="uk-UA"/>
        </w:rPr>
        <w:t>ільше за рекорд №10, гра запитуватиме</w:t>
      </w:r>
      <w:r w:rsidR="005C4514" w:rsidRPr="0096515F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ім’я гравця та разо</w:t>
      </w:r>
      <w:r w:rsidRPr="0096515F">
        <w:rPr>
          <w:rFonts w:ascii="Times New Roman" w:hAnsi="Times New Roman" w:cs="Times New Roman"/>
          <w:iCs/>
          <w:sz w:val="28"/>
          <w:szCs w:val="28"/>
          <w:lang w:val="uk-UA"/>
        </w:rPr>
        <w:t>м з його кількістю балів записуватиме</w:t>
      </w:r>
      <w:r w:rsidR="005C4514" w:rsidRPr="0096515F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до Топ-10 рекордів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iCs/>
          <w:sz w:val="28"/>
          <w:szCs w:val="28"/>
          <w:lang w:val="uk-UA"/>
        </w:rPr>
        <w:lastRenderedPageBreak/>
        <w:t xml:space="preserve">Відтворення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поліфонічної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мелодію </w:t>
      </w:r>
      <w:r w:rsidR="00F711AC" w:rsidRPr="0096515F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We</w:t>
      </w:r>
      <w:proofErr w:type="spellEnd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are</w:t>
      </w:r>
      <w:proofErr w:type="spellEnd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Champions</w:t>
      </w:r>
      <w:proofErr w:type="spellEnd"/>
      <w:r w:rsidR="00F711AC" w:rsidRPr="0096515F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, яка завантажується з файлу </w:t>
      </w:r>
      <w:r w:rsidR="005C4514" w:rsidRPr="0096515F">
        <w:rPr>
          <w:rFonts w:ascii="Times New Roman" w:hAnsi="Times New Roman" w:cs="Times New Roman"/>
          <w:i/>
          <w:sz w:val="28"/>
          <w:szCs w:val="28"/>
          <w:lang w:val="uk-UA"/>
        </w:rPr>
        <w:t>midi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-формату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Проектування гри </w:t>
      </w:r>
      <w:r w:rsidR="005C4514" w:rsidRPr="0096515F">
        <w:rPr>
          <w:rFonts w:ascii="Times New Roman" w:hAnsi="Times New Roman" w:cs="Times New Roman"/>
          <w:sz w:val="28"/>
          <w:szCs w:val="28"/>
          <w:lang w:val="uk-UA"/>
        </w:rPr>
        <w:t>у вертикальному форматі без можливості переходу в горизонтальний при повороті смартфона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Читання всіх даних з файлу бази та їх відображення при порівнянні кількості балів із списку Топ-10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Додавання елементу даних до файлу бази при потраплянні до списку Топ-10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новлення будь-якого елемента даних у файлі бази при оновленні списку Топ-10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идалення будь-якого елемента даних з файлу бази при програші гравця.</w:t>
      </w:r>
    </w:p>
    <w:p w:rsidR="00F711AC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Сортування інформації, що відображується в графічному інтерфейсі користувача, за різними реквізитами (ПІБ, кількість балів, дата проходження гри).</w:t>
      </w:r>
    </w:p>
    <w:p w:rsidR="008B6D77" w:rsidRPr="0096515F" w:rsidRDefault="008B6D77" w:rsidP="00BD7FBA">
      <w:pPr>
        <w:pStyle w:val="a3"/>
        <w:numPr>
          <w:ilvl w:val="0"/>
          <w:numId w:val="21"/>
        </w:numPr>
        <w:tabs>
          <w:tab w:val="left" w:pos="851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тримання та відображення підсумкової інформації по завершенню гри.</w:t>
      </w:r>
    </w:p>
    <w:p w:rsidR="00BD7FBA" w:rsidRPr="0096515F" w:rsidRDefault="00BD7F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6E23" w:rsidRPr="00BD7FBA" w:rsidRDefault="00BD7FBA" w:rsidP="00BD7FB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1.2 </w:t>
      </w:r>
      <w:r w:rsidR="00EC6E23" w:rsidRPr="00BD7FBA">
        <w:rPr>
          <w:rFonts w:ascii="Times New Roman" w:hAnsi="Times New Roman" w:cs="Times New Roman"/>
          <w:b/>
          <w:sz w:val="28"/>
          <w:szCs w:val="28"/>
          <w:lang w:val="uk-UA"/>
        </w:rPr>
        <w:t>Призначення та область застосування</w:t>
      </w:r>
    </w:p>
    <w:p w:rsidR="00BD7FBA" w:rsidRDefault="00BD7FBA" w:rsidP="00F711AC">
      <w:pPr>
        <w:tabs>
          <w:tab w:val="left" w:pos="1080"/>
        </w:tabs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:rsidR="008B6D77" w:rsidRPr="0096515F" w:rsidRDefault="00F711AC" w:rsidP="00F711AC">
      <w:pPr>
        <w:tabs>
          <w:tab w:val="left" w:pos="1080"/>
        </w:tabs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D7FBA"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  <w:t xml:space="preserve">Мета </w:t>
      </w:r>
      <w:r w:rsidR="008B6D77" w:rsidRPr="00BD7FBA">
        <w:rPr>
          <w:rFonts w:ascii="Times New Roman" w:hAnsi="Times New Roman" w:cs="Times New Roman"/>
          <w:b/>
          <w:bCs/>
          <w:iCs/>
          <w:sz w:val="28"/>
          <w:szCs w:val="28"/>
          <w:lang w:val="uk-UA"/>
        </w:rPr>
        <w:t>роботи</w:t>
      </w:r>
      <w:r w:rsidR="008B6D77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поляга</w:t>
      </w:r>
      <w:r w:rsidR="0096515F" w:rsidRPr="0096515F">
        <w:rPr>
          <w:rFonts w:ascii="Times New Roman" w:hAnsi="Times New Roman" w:cs="Times New Roman"/>
          <w:sz w:val="28"/>
          <w:szCs w:val="28"/>
          <w:lang w:val="uk-UA"/>
        </w:rPr>
        <w:t>є у розробці інтерактивної гри «</w:t>
      </w:r>
      <w:proofErr w:type="spellStart"/>
      <w:r w:rsidR="0096515F" w:rsidRPr="0096515F">
        <w:rPr>
          <w:rFonts w:ascii="Times New Roman" w:hAnsi="Times New Roman" w:cs="Times New Roman"/>
          <w:sz w:val="28"/>
          <w:szCs w:val="28"/>
          <w:lang w:val="uk-UA"/>
        </w:rPr>
        <w:t>Тетріс</w:t>
      </w:r>
      <w:proofErr w:type="spellEnd"/>
      <w:r w:rsidR="0096515F" w:rsidRPr="0096515F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8B6D77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для смартфонів, які працюють під керуванням </w:t>
      </w:r>
      <w:r w:rsidR="0096515F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ОС </w:t>
      </w:r>
      <w:r w:rsidR="0096515F" w:rsidRPr="0096515F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8B6D77" w:rsidRPr="0096515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B6D77" w:rsidRPr="0096515F" w:rsidRDefault="008B6D77" w:rsidP="00F711AC">
      <w:pPr>
        <w:pStyle w:val="1"/>
        <w:spacing w:before="0" w:line="360" w:lineRule="auto"/>
        <w:ind w:firstLine="720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t>Реалізована версія гри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Тетріс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» призначена для розважання користувачів смартфонів, що працюють під управлінням </w:t>
      </w:r>
      <w:r w:rsidR="0096515F"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ОС </w:t>
      </w:r>
      <w:r w:rsidR="0096515F" w:rsidRPr="0096515F">
        <w:rPr>
          <w:rFonts w:ascii="Times New Roman" w:hAnsi="Times New Roman" w:cs="Times New Roman"/>
          <w:b w:val="0"/>
          <w:color w:val="auto"/>
          <w:lang w:val="en-US"/>
        </w:rPr>
        <w:t>Android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, </w:t>
      </w:r>
      <w:r w:rsidR="00195BBF" w:rsidRPr="0096515F">
        <w:rPr>
          <w:rFonts w:ascii="Times New Roman" w:hAnsi="Times New Roman" w:cs="Times New Roman"/>
          <w:b w:val="0"/>
          <w:color w:val="auto"/>
          <w:lang w:val="uk-UA"/>
        </w:rPr>
        <w:t>при проведенні дозвілля, тренуванні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 просторової уяви, реакції та прогнозування своїх дій.</w:t>
      </w:r>
    </w:p>
    <w:p w:rsidR="008B6D77" w:rsidRPr="0096515F" w:rsidRDefault="008B6D77" w:rsidP="00F711AC">
      <w:pPr>
        <w:pStyle w:val="1"/>
        <w:spacing w:before="0" w:line="360" w:lineRule="auto"/>
        <w:ind w:firstLine="720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BD7FBA">
        <w:rPr>
          <w:rFonts w:ascii="Times New Roman" w:hAnsi="Times New Roman" w:cs="Times New Roman"/>
          <w:color w:val="auto"/>
          <w:lang w:val="uk-UA"/>
        </w:rPr>
        <w:t>Область застосування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 – програмне забезпечення для недорогих смартфонів та планшетів з обмеженими обчислювальними ресурсами.</w:t>
      </w:r>
    </w:p>
    <w:p w:rsid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C6E23" w:rsidRPr="00BD7FBA" w:rsidRDefault="00BD7FBA" w:rsidP="00BD7FB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1.3 </w:t>
      </w:r>
      <w:r w:rsidR="00EC6E23" w:rsidRPr="00BD7FBA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і вимоги</w:t>
      </w:r>
    </w:p>
    <w:p w:rsidR="00BD7FBA" w:rsidRDefault="00BD7FBA" w:rsidP="00F711AC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95BBF" w:rsidRPr="0096515F" w:rsidRDefault="00195BBF" w:rsidP="00F711AC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До програмного забезпечення висуваються такі функціональні вимоги:</w:t>
      </w:r>
    </w:p>
    <w:p w:rsidR="00195BBF" w:rsidRPr="0096515F" w:rsidRDefault="00195BBF" w:rsidP="00BD7FBA">
      <w:pPr>
        <w:pStyle w:val="a3"/>
        <w:widowControl w:val="0"/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повинно забезпечувати роботу користувача у двох режимах:</w:t>
      </w:r>
    </w:p>
    <w:p w:rsidR="00195BBF" w:rsidRPr="0096515F" w:rsidRDefault="00195BBF" w:rsidP="00BD7FBA">
      <w:pPr>
        <w:pStyle w:val="a3"/>
        <w:widowControl w:val="0"/>
        <w:numPr>
          <w:ilvl w:val="0"/>
          <w:numId w:val="10"/>
        </w:numPr>
        <w:tabs>
          <w:tab w:val="left" w:pos="1276"/>
        </w:tabs>
        <w:suppressAutoHyphens/>
        <w:spacing w:after="0" w:line="360" w:lineRule="auto"/>
        <w:ind w:hanging="8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ежим гравця;</w:t>
      </w:r>
    </w:p>
    <w:p w:rsidR="00195BBF" w:rsidRPr="0096515F" w:rsidRDefault="00195BBF" w:rsidP="00BD7FBA">
      <w:pPr>
        <w:pStyle w:val="a3"/>
        <w:widowControl w:val="0"/>
        <w:numPr>
          <w:ilvl w:val="0"/>
          <w:numId w:val="10"/>
        </w:numPr>
        <w:tabs>
          <w:tab w:val="left" w:pos="1276"/>
        </w:tabs>
        <w:suppressAutoHyphens/>
        <w:spacing w:after="0" w:line="360" w:lineRule="auto"/>
        <w:ind w:hanging="8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ежим адміністратора.</w:t>
      </w:r>
    </w:p>
    <w:p w:rsidR="00195BBF" w:rsidRPr="0096515F" w:rsidRDefault="00195BBF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Перехід користувача до ролі адміністратора повинен відбуватися без додаткової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аутентифікації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195BBF" w:rsidRDefault="00195BBF" w:rsidP="00BD7FBA">
      <w:pPr>
        <w:pStyle w:val="a3"/>
        <w:widowControl w:val="0"/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Фігури, які повинна забезпечувати гра: </w:t>
      </w:r>
    </w:p>
    <w:p w:rsidR="00BD7FBA" w:rsidRDefault="00BD7FBA" w:rsidP="00BD7FBA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  <w:lang w:val="uk-UA"/>
        </w:rPr>
      </w:pPr>
    </w:p>
    <w:p w:rsidR="00195BBF" w:rsidRPr="0096515F" w:rsidRDefault="00195BBF" w:rsidP="00BD7FBA">
      <w:pPr>
        <w:spacing w:after="0"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Таблиця 1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Параметри фігур гри</w:t>
      </w:r>
    </w:p>
    <w:tbl>
      <w:tblPr>
        <w:tblW w:w="0" w:type="auto"/>
        <w:jc w:val="center"/>
        <w:tblBorders>
          <w:top w:val="single" w:sz="2" w:space="0" w:color="000001"/>
          <w:left w:val="single" w:sz="2" w:space="0" w:color="000001"/>
          <w:bottom w:val="single" w:sz="2" w:space="0" w:color="000001"/>
          <w:right w:val="nil"/>
          <w:insideH w:val="single" w:sz="2" w:space="0" w:color="000001"/>
          <w:insideV w:val="nil"/>
        </w:tblBorders>
        <w:tblCellMar>
          <w:top w:w="55" w:type="dxa"/>
          <w:left w:w="51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499"/>
        <w:gridCol w:w="6908"/>
      </w:tblGrid>
      <w:tr w:rsidR="0096515F" w:rsidRPr="0096515F" w:rsidTr="0096515F">
        <w:trPr>
          <w:jc w:val="center"/>
        </w:trPr>
        <w:tc>
          <w:tcPr>
            <w:tcW w:w="255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96515F">
            <w:pPr>
              <w:pStyle w:val="a4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  <w:t>Тип фігури</w:t>
            </w:r>
          </w:p>
        </w:tc>
        <w:tc>
          <w:tcPr>
            <w:tcW w:w="708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96515F">
            <w:pPr>
              <w:pStyle w:val="a4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b/>
                <w:bCs/>
                <w:color w:val="auto"/>
                <w:sz w:val="28"/>
                <w:szCs w:val="28"/>
              </w:rPr>
              <w:t>Кількість клітинок та колір</w:t>
            </w:r>
          </w:p>
        </w:tc>
      </w:tr>
      <w:tr w:rsidR="0096515F" w:rsidRPr="0096515F" w:rsidTr="0096515F">
        <w:trPr>
          <w:jc w:val="center"/>
        </w:trPr>
        <w:tc>
          <w:tcPr>
            <w:tcW w:w="2550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noProof/>
                <w:color w:val="auto"/>
                <w:sz w:val="28"/>
                <w:szCs w:val="28"/>
                <w:lang w:eastAsia="uk-UA" w:bidi="ar-SA"/>
              </w:rPr>
              <w:drawing>
                <wp:anchor distT="0" distB="0" distL="0" distR="0" simplePos="0" relativeHeight="251662336" behindDoc="0" locked="0" layoutInCell="1" allowOverlap="1" wp14:anchorId="2281701E" wp14:editId="5AB6FDA6">
                  <wp:simplePos x="0" y="0"/>
                  <wp:positionH relativeFrom="column">
                    <wp:posOffset>454660</wp:posOffset>
                  </wp:positionH>
                  <wp:positionV relativeFrom="paragraph">
                    <wp:posOffset>3175</wp:posOffset>
                  </wp:positionV>
                  <wp:extent cx="571500" cy="171450"/>
                  <wp:effectExtent l="0" t="0" r="0" b="0"/>
                  <wp:wrapSquare wrapText="largest"/>
                  <wp:docPr id="4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7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4 клітинки по горизонталі – тип І (колір зелений)</w:t>
            </w:r>
            <w:r w:rsid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</w:p>
        </w:tc>
      </w:tr>
      <w:tr w:rsidR="0096515F" w:rsidRPr="0096515F" w:rsidTr="0096515F">
        <w:trPr>
          <w:jc w:val="center"/>
        </w:trPr>
        <w:tc>
          <w:tcPr>
            <w:tcW w:w="2550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noProof/>
                <w:color w:val="auto"/>
                <w:sz w:val="28"/>
                <w:szCs w:val="28"/>
                <w:lang w:eastAsia="uk-UA" w:bidi="ar-SA"/>
              </w:rPr>
              <w:drawing>
                <wp:anchor distT="0" distB="0" distL="0" distR="0" simplePos="0" relativeHeight="251663360" behindDoc="0" locked="0" layoutInCell="1" allowOverlap="1" wp14:anchorId="392D9F79" wp14:editId="264BBA74">
                  <wp:simplePos x="0" y="0"/>
                  <wp:positionH relativeFrom="column">
                    <wp:posOffset>482600</wp:posOffset>
                  </wp:positionH>
                  <wp:positionV relativeFrom="paragraph">
                    <wp:posOffset>0</wp:posOffset>
                  </wp:positionV>
                  <wp:extent cx="509270" cy="227330"/>
                  <wp:effectExtent l="0" t="0" r="5080" b="1270"/>
                  <wp:wrapSquare wrapText="largest"/>
                  <wp:docPr id="5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270" cy="227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7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 J (колір синій)</w:t>
            </w:r>
            <w:r w:rsid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</w:p>
        </w:tc>
      </w:tr>
      <w:tr w:rsidR="0096515F" w:rsidRPr="0096515F" w:rsidTr="0096515F">
        <w:trPr>
          <w:jc w:val="center"/>
        </w:trPr>
        <w:tc>
          <w:tcPr>
            <w:tcW w:w="2550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noProof/>
                <w:color w:val="auto"/>
                <w:sz w:val="28"/>
                <w:szCs w:val="28"/>
                <w:lang w:eastAsia="uk-UA" w:bidi="ar-SA"/>
              </w:rPr>
              <w:drawing>
                <wp:anchor distT="0" distB="0" distL="0" distR="0" simplePos="0" relativeHeight="251659264" behindDoc="0" locked="0" layoutInCell="1" allowOverlap="1" wp14:anchorId="423CB148" wp14:editId="2D69F964">
                  <wp:simplePos x="0" y="0"/>
                  <wp:positionH relativeFrom="column">
                    <wp:posOffset>482600</wp:posOffset>
                  </wp:positionH>
                  <wp:positionV relativeFrom="paragraph">
                    <wp:posOffset>13335</wp:posOffset>
                  </wp:positionV>
                  <wp:extent cx="466725" cy="186690"/>
                  <wp:effectExtent l="0" t="0" r="9525" b="3810"/>
                  <wp:wrapSquare wrapText="largest"/>
                  <wp:docPr id="1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725" cy="1866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7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 L (колір коричневий)</w:t>
            </w:r>
            <w:r w:rsid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</w:p>
        </w:tc>
      </w:tr>
      <w:tr w:rsidR="0096515F" w:rsidRPr="0096515F" w:rsidTr="0096515F">
        <w:trPr>
          <w:jc w:val="center"/>
        </w:trPr>
        <w:tc>
          <w:tcPr>
            <w:tcW w:w="2550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noProof/>
                <w:color w:val="auto"/>
                <w:sz w:val="28"/>
                <w:szCs w:val="28"/>
                <w:lang w:eastAsia="uk-UA" w:bidi="ar-SA"/>
              </w:rPr>
              <w:drawing>
                <wp:anchor distT="0" distB="0" distL="0" distR="0" simplePos="0" relativeHeight="251660288" behindDoc="0" locked="0" layoutInCell="1" allowOverlap="1" wp14:anchorId="559129D3" wp14:editId="3CFE5BD8">
                  <wp:simplePos x="0" y="0"/>
                  <wp:positionH relativeFrom="column">
                    <wp:posOffset>485775</wp:posOffset>
                  </wp:positionH>
                  <wp:positionV relativeFrom="paragraph">
                    <wp:posOffset>8255</wp:posOffset>
                  </wp:positionV>
                  <wp:extent cx="485775" cy="185420"/>
                  <wp:effectExtent l="0" t="0" r="9525" b="5080"/>
                  <wp:wrapSquare wrapText="largest"/>
                  <wp:docPr id="2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775" cy="185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7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 Т (колір фіолетовий)</w:t>
            </w:r>
            <w:r w:rsid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</w:p>
        </w:tc>
      </w:tr>
      <w:tr w:rsidR="0096515F" w:rsidRPr="0096515F" w:rsidTr="0096515F">
        <w:trPr>
          <w:jc w:val="center"/>
        </w:trPr>
        <w:tc>
          <w:tcPr>
            <w:tcW w:w="2550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noProof/>
                <w:color w:val="auto"/>
                <w:sz w:val="28"/>
                <w:szCs w:val="28"/>
                <w:lang w:eastAsia="uk-UA" w:bidi="ar-SA"/>
              </w:rPr>
              <w:drawing>
                <wp:anchor distT="0" distB="0" distL="0" distR="0" simplePos="0" relativeHeight="251661312" behindDoc="0" locked="0" layoutInCell="1" allowOverlap="1" wp14:anchorId="05163F4B" wp14:editId="4186E136">
                  <wp:simplePos x="0" y="0"/>
                  <wp:positionH relativeFrom="column">
                    <wp:posOffset>553720</wp:posOffset>
                  </wp:positionH>
                  <wp:positionV relativeFrom="paragraph">
                    <wp:posOffset>26035</wp:posOffset>
                  </wp:positionV>
                  <wp:extent cx="295275" cy="201295"/>
                  <wp:effectExtent l="0" t="0" r="9525" b="8255"/>
                  <wp:wrapSquare wrapText="largest"/>
                  <wp:docPr id="3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012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7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51" w:type="dxa"/>
            </w:tcMar>
          </w:tcPr>
          <w:p w:rsidR="00195BBF" w:rsidRPr="0096515F" w:rsidRDefault="00195BBF" w:rsidP="00F711AC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Тип О (колір жовтий)</w:t>
            </w:r>
            <w:r w:rsidR="0096515F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.</w:t>
            </w:r>
          </w:p>
        </w:tc>
      </w:tr>
    </w:tbl>
    <w:p w:rsidR="00195BBF" w:rsidRDefault="00195BBF" w:rsidP="00F711AC">
      <w:pPr>
        <w:spacing w:after="0" w:line="360" w:lineRule="auto"/>
        <w:ind w:firstLine="737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445D" w:rsidRDefault="009B445D" w:rsidP="00F711AC">
      <w:pPr>
        <w:spacing w:after="0" w:line="360" w:lineRule="auto"/>
        <w:ind w:firstLine="737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445D" w:rsidRPr="0096515F" w:rsidRDefault="009B445D" w:rsidP="00F711AC">
      <w:pPr>
        <w:spacing w:after="0" w:line="360" w:lineRule="auto"/>
        <w:ind w:firstLine="737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рограма повинна забезпечувати зміну та налаштування кількості фігур, їх структури, кольору та кількості клітинок, яку займає фігура в режимі адміністратора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Поле гри – прямокутник висотою 20 клітин, шириною 10 клітин, розмір яких такий самий, як і у фігур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Якщо довільна лінія ігрового поля повністю заповнюється фігурами (або їх частинами), вона повинна зникнути з екрану. При цьому всі лінії, розташовані вище за неї, зсуваються вниз, а гравцеві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lastRenderedPageBreak/>
        <w:t>нараховується 10 балів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Мета гри – набрати якомога більше балів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закінчується, коли хоча би один стовпчик досяг висоти у 20 клітин. Гра повинна забезпечувати звуковий сигнал та повідомлення про закінчення гри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повинна забезпечувати можливість продовження гри спочатку або її повне завершення з виходом до операційної системи.</w:t>
      </w:r>
    </w:p>
    <w:p w:rsidR="00195BBF" w:rsidRPr="0096515F" w:rsidRDefault="00195BBF" w:rsidP="009B445D">
      <w:pPr>
        <w:pStyle w:val="a3"/>
        <w:widowControl w:val="0"/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Функціональні вимоги до режиму гравця: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повинна надавати можливість обертати та пересувати активну фігуру за допомогою віртуальних кнопок смартфона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Напрям обертання не нормується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Кут обертання – 90 градусів за одне натискання на кнопку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Фігура повинна пересуватися на одну клітинку в горизонтальному напрямку (ліворуч або праворуч) залежно від натиснутої кнопки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повинна забезпечувати можливість ведення рахунку гравця та таблиці рекордів десяти найкращих гравців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вець, який набрав за одну гру балів більше за останнього найкращого гравця з таблиці рекордів повинен потрапити до неї, витіснивши останнього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Таблиця рекордів повинна зберігатися у постійній пам’яті доти, поки її не буде очищено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повинна забезпечувати можливість призупинення процесу гри з подальшим продовженням її з того самого місця (пауза).</w:t>
      </w:r>
    </w:p>
    <w:p w:rsidR="00195BBF" w:rsidRPr="0096515F" w:rsidRDefault="00195BBF" w:rsidP="009B445D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Гра повинна забезпечувати можливість показу наступної фігури у процесі падіння поточної.</w:t>
      </w:r>
    </w:p>
    <w:p w:rsidR="00195BBF" w:rsidRPr="0096515F" w:rsidRDefault="00195BBF" w:rsidP="009B445D">
      <w:pPr>
        <w:pStyle w:val="a3"/>
        <w:widowControl w:val="0"/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Функціональні вимоги до режи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>му адміністратора:</w:t>
      </w:r>
    </w:p>
    <w:p w:rsidR="00195BBF" w:rsidRPr="0096515F" w:rsidRDefault="00195BBF" w:rsidP="003D5845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Адміністратор повинен мати можливість зміни параметрів фігур та налаштувань гри. До цього відноситься: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зміна типу, кількості, кольору та інших можливих параметрів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lastRenderedPageBreak/>
        <w:t>фігур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міна кольорів інтерфейсу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міна швидкості падіння фігури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очищення таблиці рекордів гри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микання/вимикання процесу скидання фігури, коли визначено її остаточну позицію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микання/вимикання показу наступної фігури;</w:t>
      </w:r>
    </w:p>
    <w:p w:rsidR="00195BBF" w:rsidRPr="0096515F" w:rsidRDefault="00195BB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микання/вимикання режиму тиші (без звуків);</w:t>
      </w:r>
    </w:p>
    <w:p w:rsidR="00195BBF" w:rsidRPr="0096515F" w:rsidRDefault="0096515F" w:rsidP="003D5845">
      <w:pPr>
        <w:pStyle w:val="a3"/>
        <w:widowControl w:val="0"/>
        <w:numPr>
          <w:ilvl w:val="0"/>
          <w:numId w:val="11"/>
        </w:numPr>
        <w:tabs>
          <w:tab w:val="left" w:pos="1701"/>
        </w:tabs>
        <w:suppressAutoHyphens/>
        <w:spacing w:after="0" w:line="360" w:lineRule="auto"/>
        <w:ind w:left="1418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міна мови інтерфейсу програми.</w:t>
      </w:r>
    </w:p>
    <w:p w:rsidR="00195BBF" w:rsidRDefault="00195BBF" w:rsidP="003D5845">
      <w:pPr>
        <w:pStyle w:val="a3"/>
        <w:widowControl w:val="0"/>
        <w:numPr>
          <w:ilvl w:val="1"/>
          <w:numId w:val="9"/>
        </w:numPr>
        <w:tabs>
          <w:tab w:val="left" w:pos="1276"/>
        </w:tabs>
        <w:suppressAutoHyphens/>
        <w:spacing w:after="0" w:line="360" w:lineRule="auto"/>
        <w:ind w:left="993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Адміністратор повинен мати можливість збереження налаштувань конфігурації гри у файлі з подальшим зчитуванням його програмним забезпеченням у режимі гравця. Структура файлу конфігурації не нормується.</w:t>
      </w:r>
    </w:p>
    <w:p w:rsidR="0096515F" w:rsidRDefault="0096515F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96515F">
      <w:pPr>
        <w:pStyle w:val="a3"/>
        <w:widowControl w:val="0"/>
        <w:tabs>
          <w:tab w:val="left" w:pos="1276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96515F" w:rsidP="0096515F">
      <w:pPr>
        <w:pStyle w:val="a3"/>
        <w:tabs>
          <w:tab w:val="left" w:pos="426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A0F3A" w:rsidRPr="0096515F">
        <w:rPr>
          <w:rFonts w:ascii="Times New Roman" w:hAnsi="Times New Roman" w:cs="Times New Roman"/>
          <w:b/>
          <w:sz w:val="28"/>
          <w:szCs w:val="28"/>
          <w:lang w:val="uk-UA"/>
        </w:rPr>
        <w:t>. ОПИС ПРОГРАМИ</w:t>
      </w:r>
    </w:p>
    <w:p w:rsid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6515F" w:rsidRPr="003D5845" w:rsidRDefault="003D5845" w:rsidP="003D584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.1 </w:t>
      </w:r>
      <w:r w:rsidR="0096515F" w:rsidRPr="003D5845">
        <w:rPr>
          <w:rFonts w:ascii="Times New Roman" w:hAnsi="Times New Roman" w:cs="Times New Roman"/>
          <w:b/>
          <w:sz w:val="28"/>
          <w:szCs w:val="28"/>
          <w:lang w:val="uk-UA"/>
        </w:rPr>
        <w:t>Структура програми</w:t>
      </w:r>
    </w:p>
    <w:p w:rsidR="003D5845" w:rsidRDefault="003D5845" w:rsidP="003D5845">
      <w:pPr>
        <w:pStyle w:val="11"/>
        <w:widowControl/>
        <w:spacing w:line="360" w:lineRule="auto"/>
        <w:contextualSpacing/>
        <w:jc w:val="both"/>
        <w:rPr>
          <w:rStyle w:val="FontStyle13"/>
          <w:rFonts w:eastAsia="Calibri"/>
          <w:b/>
          <w:i w:val="0"/>
          <w:sz w:val="28"/>
          <w:szCs w:val="28"/>
        </w:rPr>
      </w:pPr>
    </w:p>
    <w:p w:rsidR="0096515F" w:rsidRPr="003D5845" w:rsidRDefault="00B41311" w:rsidP="003D5845">
      <w:pPr>
        <w:pStyle w:val="11"/>
        <w:widowControl/>
        <w:spacing w:line="360" w:lineRule="auto"/>
        <w:ind w:firstLine="708"/>
        <w:contextualSpacing/>
        <w:jc w:val="both"/>
        <w:rPr>
          <w:rStyle w:val="FontStyle13"/>
          <w:rFonts w:eastAsia="Calibri"/>
          <w:b/>
          <w:i w:val="0"/>
          <w:sz w:val="28"/>
          <w:szCs w:val="28"/>
        </w:rPr>
      </w:pPr>
      <w:r>
        <w:rPr>
          <w:rStyle w:val="FontStyle13"/>
          <w:rFonts w:eastAsia="Calibri"/>
          <w:b/>
          <w:i w:val="0"/>
          <w:sz w:val="28"/>
          <w:szCs w:val="28"/>
        </w:rPr>
        <w:t>2.1.</w:t>
      </w:r>
      <w:r>
        <w:rPr>
          <w:rStyle w:val="FontStyle13"/>
          <w:rFonts w:eastAsia="Calibri"/>
          <w:b/>
          <w:i w:val="0"/>
          <w:sz w:val="28"/>
          <w:szCs w:val="28"/>
          <w:lang w:val="ru-RU"/>
        </w:rPr>
        <w:t>1</w:t>
      </w:r>
      <w:r w:rsidR="003D5845">
        <w:rPr>
          <w:rStyle w:val="FontStyle13"/>
          <w:rFonts w:eastAsia="Calibri"/>
          <w:b/>
          <w:i w:val="0"/>
          <w:sz w:val="28"/>
          <w:szCs w:val="28"/>
        </w:rPr>
        <w:t xml:space="preserve"> </w:t>
      </w:r>
      <w:r w:rsidR="0096515F" w:rsidRPr="003D5845">
        <w:rPr>
          <w:rStyle w:val="FontStyle13"/>
          <w:rFonts w:eastAsia="Calibri"/>
          <w:b/>
          <w:i w:val="0"/>
          <w:sz w:val="28"/>
          <w:szCs w:val="28"/>
        </w:rPr>
        <w:t>Модулі програми</w:t>
      </w:r>
    </w:p>
    <w:p w:rsidR="003D5845" w:rsidRDefault="003D5845" w:rsidP="00F711AC">
      <w:pPr>
        <w:pStyle w:val="11"/>
        <w:widowControl/>
        <w:spacing w:line="360" w:lineRule="auto"/>
        <w:ind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</w:p>
    <w:p w:rsidR="00EA0F3A" w:rsidRPr="0096515F" w:rsidRDefault="00EA0F3A" w:rsidP="00F711AC">
      <w:pPr>
        <w:pStyle w:val="11"/>
        <w:widowControl/>
        <w:spacing w:line="360" w:lineRule="auto"/>
        <w:ind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r w:rsidRPr="0096515F">
        <w:rPr>
          <w:rStyle w:val="FontStyle13"/>
          <w:rFonts w:eastAsia="Calibri"/>
          <w:i w:val="0"/>
          <w:sz w:val="28"/>
          <w:szCs w:val="28"/>
        </w:rPr>
        <w:t>Робота розробленого програмного забезпечення реалізується наступними модулями: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lastRenderedPageBreak/>
        <w:t>EnterScoreActivity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створення та збереження користувача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GameActivity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дії гри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HighScoreActivity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опис рекордів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MainActivity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опис кнопок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SettingsActivity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налаштування гри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DatabaseBundler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створення файлу для збереження БД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Score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опис рекордів всіх користувачів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ScoreDBManager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управління БД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993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Block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опис блоків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851"/>
          <w:tab w:val="left" w:pos="1134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Board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перевірка розташування фігури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851"/>
          <w:tab w:val="left" w:pos="1134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GameManager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управління всієї гри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851"/>
          <w:tab w:val="left" w:pos="1134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GameThread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можливість контролювати розмір вікна, редагувати пікселі на поверхні.</w:t>
      </w:r>
    </w:p>
    <w:p w:rsidR="00EA0F3A" w:rsidRPr="0096515F" w:rsidRDefault="00EA0F3A" w:rsidP="003D5845">
      <w:pPr>
        <w:pStyle w:val="11"/>
        <w:widowControl/>
        <w:numPr>
          <w:ilvl w:val="0"/>
          <w:numId w:val="12"/>
        </w:numPr>
        <w:tabs>
          <w:tab w:val="left" w:pos="851"/>
          <w:tab w:val="left" w:pos="1134"/>
        </w:tabs>
        <w:spacing w:line="360" w:lineRule="auto"/>
        <w:ind w:left="0" w:firstLine="709"/>
        <w:contextualSpacing/>
        <w:jc w:val="both"/>
        <w:rPr>
          <w:rStyle w:val="FontStyle13"/>
          <w:rFonts w:eastAsia="Calibri"/>
          <w:i w:val="0"/>
          <w:sz w:val="28"/>
          <w:szCs w:val="28"/>
        </w:rPr>
      </w:pPr>
      <w:proofErr w:type="spellStart"/>
      <w:r w:rsidRPr="0096515F">
        <w:rPr>
          <w:rStyle w:val="FontStyle13"/>
          <w:rFonts w:eastAsia="Calibri"/>
          <w:i w:val="0"/>
          <w:sz w:val="28"/>
          <w:szCs w:val="28"/>
        </w:rPr>
        <w:t>GameView</w:t>
      </w:r>
      <w:proofErr w:type="spellEnd"/>
      <w:r w:rsidRPr="0096515F">
        <w:rPr>
          <w:rStyle w:val="FontStyle13"/>
          <w:rFonts w:eastAsia="Calibri"/>
          <w:i w:val="0"/>
          <w:sz w:val="28"/>
          <w:szCs w:val="28"/>
        </w:rPr>
        <w:t xml:space="preserve"> – клас, в якому реалізовано спеціальний малюнок поверхні. </w:t>
      </w:r>
    </w:p>
    <w:p w:rsidR="00EA0F3A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Default="00B41311" w:rsidP="003D5845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1.2</w:t>
      </w:r>
      <w:r w:rsidR="0096515F" w:rsidRPr="003D5845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A0F3A" w:rsidRPr="003D5845">
        <w:rPr>
          <w:rFonts w:ascii="Times New Roman" w:hAnsi="Times New Roman" w:cs="Times New Roman"/>
          <w:b/>
          <w:sz w:val="28"/>
          <w:szCs w:val="28"/>
          <w:lang w:val="uk-UA"/>
        </w:rPr>
        <w:t>Алгоритми роботи програми</w:t>
      </w:r>
    </w:p>
    <w:p w:rsidR="003D5845" w:rsidRPr="003D5845" w:rsidRDefault="003D5845" w:rsidP="003D5845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A0F3A" w:rsidRPr="0096515F" w:rsidRDefault="00EA0F3A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object w:dxaOrig="3727" w:dyaOrig="4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02.2pt" o:ole="">
            <v:imagedata r:id="rId12" o:title=""/>
          </v:shape>
          <o:OLEObject Type="Embed" ProgID="Visio.Drawing.11" ShapeID="_x0000_i1025" DrawAspect="Content" ObjectID="_1685372478" r:id="rId13"/>
        </w:object>
      </w:r>
    </w:p>
    <w:p w:rsidR="00EA0F3A" w:rsidRPr="0096515F" w:rsidRDefault="003D5845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 1 –</w:t>
      </w:r>
      <w:r w:rsidR="00EA0F3A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Узагальнена схема роботи гри</w:t>
      </w:r>
    </w:p>
    <w:p w:rsidR="00EA0F3A" w:rsidRPr="0096515F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object w:dxaOrig="4673" w:dyaOrig="15982">
          <v:shape id="_x0000_i1026" type="#_x0000_t75" style="width:177pt;height:606.6pt" o:ole="">
            <v:imagedata r:id="rId14" o:title=""/>
          </v:shape>
          <o:OLEObject Type="Embed" ProgID="Visio.Drawing.11" ShapeID="_x0000_i1026" DrawAspect="Content" ObjectID="_1685372479" r:id="rId15"/>
        </w:object>
      </w:r>
    </w:p>
    <w:p w:rsidR="00EA0F3A" w:rsidRPr="0096515F" w:rsidRDefault="003D5845" w:rsidP="004F30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2 – </w:t>
      </w:r>
      <w:r w:rsidR="00EA0F3A" w:rsidRPr="0096515F">
        <w:rPr>
          <w:rFonts w:ascii="Times New Roman" w:hAnsi="Times New Roman" w:cs="Times New Roman"/>
          <w:sz w:val="28"/>
          <w:szCs w:val="28"/>
          <w:lang w:val="uk-UA"/>
        </w:rPr>
        <w:t>Блок-схема режиму гравця</w:t>
      </w:r>
    </w:p>
    <w:p w:rsidR="00EA0F3A" w:rsidRPr="0096515F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96515F">
      <w:pPr>
        <w:pStyle w:val="3"/>
        <w:ind w:firstLine="0"/>
        <w:contextualSpacing/>
        <w:jc w:val="center"/>
        <w:rPr>
          <w:rFonts w:cs="Times New Roman"/>
          <w:i/>
          <w:iCs/>
          <w:szCs w:val="28"/>
        </w:rPr>
      </w:pPr>
      <w:r w:rsidRPr="0096515F">
        <w:rPr>
          <w:rFonts w:cs="Times New Roman"/>
          <w:szCs w:val="28"/>
        </w:rPr>
        <w:object w:dxaOrig="2324" w:dyaOrig="9552">
          <v:shape id="_x0000_i1027" type="#_x0000_t75" style="width:121.8pt;height:435pt" o:ole="">
            <v:imagedata r:id="rId16" o:title=""/>
          </v:shape>
          <o:OLEObject Type="Embed" ProgID="Visio.Drawing.11" ShapeID="_x0000_i1027" DrawAspect="Content" ObjectID="_1685372480" r:id="rId17"/>
        </w:object>
      </w:r>
    </w:p>
    <w:p w:rsidR="00EA0F3A" w:rsidRPr="0096515F" w:rsidRDefault="00EA0F3A" w:rsidP="0096515F">
      <w:pPr>
        <w:pStyle w:val="3"/>
        <w:ind w:firstLine="0"/>
        <w:contextualSpacing/>
        <w:jc w:val="center"/>
        <w:rPr>
          <w:rFonts w:cs="Times New Roman"/>
          <w:b w:val="0"/>
          <w:iCs/>
          <w:szCs w:val="28"/>
        </w:rPr>
      </w:pPr>
      <w:r w:rsidRPr="0096515F">
        <w:rPr>
          <w:rFonts w:cs="Times New Roman"/>
          <w:b w:val="0"/>
          <w:iCs/>
          <w:szCs w:val="28"/>
        </w:rPr>
        <w:t>Рис</w:t>
      </w:r>
      <w:r w:rsidR="003D5845">
        <w:rPr>
          <w:rFonts w:cs="Times New Roman"/>
          <w:b w:val="0"/>
          <w:iCs/>
          <w:szCs w:val="28"/>
        </w:rPr>
        <w:t>унок</w:t>
      </w:r>
      <w:r w:rsidR="0096515F">
        <w:rPr>
          <w:rFonts w:cs="Times New Roman"/>
          <w:b w:val="0"/>
          <w:iCs/>
          <w:szCs w:val="28"/>
        </w:rPr>
        <w:t xml:space="preserve"> 3 – </w:t>
      </w:r>
      <w:r w:rsidRPr="0096515F">
        <w:rPr>
          <w:rFonts w:cs="Times New Roman"/>
          <w:b w:val="0"/>
          <w:iCs/>
          <w:szCs w:val="28"/>
        </w:rPr>
        <w:t>Блок-схема оновлення таблиці рекордів</w:t>
      </w:r>
    </w:p>
    <w:p w:rsidR="00EA0F3A" w:rsidRPr="0096515F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4F30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object w:dxaOrig="2637" w:dyaOrig="6604">
          <v:shape id="_x0000_i1028" type="#_x0000_t75" style="width:132pt;height:330pt" o:ole="">
            <v:imagedata r:id="rId18" o:title=""/>
          </v:shape>
          <o:OLEObject Type="Embed" ProgID="Visio.Drawing.11" ShapeID="_x0000_i1028" DrawAspect="Content" ObjectID="_1685372481" r:id="rId19"/>
        </w:object>
      </w:r>
    </w:p>
    <w:p w:rsidR="00EA0F3A" w:rsidRPr="0096515F" w:rsidRDefault="0096515F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>уно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4 –</w:t>
      </w:r>
      <w:r w:rsidR="00EA0F3A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Блок-схема режиму адміністратора</w:t>
      </w:r>
    </w:p>
    <w:p w:rsid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A0F3A" w:rsidRPr="003D5845" w:rsidRDefault="003D5845" w:rsidP="003D584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.2 </w:t>
      </w:r>
      <w:r w:rsidR="00EA0F3A" w:rsidRPr="003D5845">
        <w:rPr>
          <w:rFonts w:ascii="Times New Roman" w:hAnsi="Times New Roman" w:cs="Times New Roman"/>
          <w:b/>
          <w:sz w:val="28"/>
          <w:szCs w:val="28"/>
          <w:lang w:val="uk-UA"/>
        </w:rPr>
        <w:t>Опис методів програми</w:t>
      </w:r>
    </w:p>
    <w:p w:rsidR="003D5845" w:rsidRDefault="003D5845" w:rsidP="00F711AC">
      <w:pPr>
        <w:widowControl w:val="0"/>
        <w:autoSpaceDE w:val="0"/>
        <w:autoSpaceDN w:val="0"/>
        <w:adjustRightInd w:val="0"/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F711AC">
      <w:pPr>
        <w:widowControl w:val="0"/>
        <w:autoSpaceDE w:val="0"/>
        <w:autoSpaceDN w:val="0"/>
        <w:adjustRightInd w:val="0"/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Список методів класу </w:t>
      </w:r>
      <w:proofErr w:type="spellStart"/>
      <w:r w:rsidRPr="0096515F">
        <w:rPr>
          <w:rStyle w:val="FontStyle13"/>
          <w:rFonts w:eastAsia="Calibri"/>
          <w:sz w:val="28"/>
          <w:szCs w:val="28"/>
          <w:lang w:val="uk-UA"/>
        </w:rPr>
        <w:t>EnterScoreActivity</w:t>
      </w:r>
      <w:proofErr w:type="spellEnd"/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 та їх опис наведено в табл.2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A0F3A" w:rsidRPr="0096515F" w:rsidRDefault="00EA0F3A" w:rsidP="00F711AC">
      <w:pPr>
        <w:widowControl w:val="0"/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Default="003D5845" w:rsidP="003D5845">
      <w:pPr>
        <w:widowControl w:val="0"/>
        <w:autoSpaceDE w:val="0"/>
        <w:autoSpaceDN w:val="0"/>
        <w:adjustRightInd w:val="0"/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</w:t>
      </w:r>
      <w:r w:rsidR="00EA0F3A"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– Основні методи класу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75"/>
        <w:gridCol w:w="3261"/>
        <w:gridCol w:w="5634"/>
      </w:tblGrid>
      <w:tr w:rsidR="00B41311" w:rsidTr="00B41311">
        <w:tc>
          <w:tcPr>
            <w:tcW w:w="675" w:type="dxa"/>
            <w:vAlign w:val="center"/>
          </w:tcPr>
          <w:p w:rsidR="00B41311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3261" w:type="dxa"/>
            <w:vAlign w:val="center"/>
          </w:tcPr>
          <w:p w:rsidR="00B41311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методу</w:t>
            </w:r>
          </w:p>
        </w:tc>
        <w:tc>
          <w:tcPr>
            <w:tcW w:w="5634" w:type="dxa"/>
            <w:vAlign w:val="center"/>
          </w:tcPr>
          <w:p w:rsidR="00B41311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откий опис</w:t>
            </w:r>
          </w:p>
        </w:tc>
      </w:tr>
      <w:tr w:rsidR="00B41311" w:rsidTr="00046AB2">
        <w:tc>
          <w:tcPr>
            <w:tcW w:w="675" w:type="dxa"/>
            <w:vAlign w:val="center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6515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261" w:type="dxa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6515F">
              <w:rPr>
                <w:rStyle w:val="a5"/>
                <w:rFonts w:ascii="Times New Roman" w:hAnsi="Times New Roman" w:cs="Times New Roman"/>
                <w:sz w:val="28"/>
                <w:szCs w:val="28"/>
                <w:lang w:val="uk-UA"/>
              </w:rPr>
              <w:t>onCreate</w:t>
            </w:r>
            <w:proofErr w:type="spellEnd"/>
            <w:r w:rsidRPr="0096515F">
              <w:rPr>
                <w:rStyle w:val="a5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)</w:t>
            </w:r>
          </w:p>
        </w:tc>
        <w:tc>
          <w:tcPr>
            <w:tcW w:w="5634" w:type="dxa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6515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ює нового користувача у грі.</w:t>
            </w:r>
          </w:p>
        </w:tc>
      </w:tr>
      <w:tr w:rsidR="00B41311" w:rsidTr="00046AB2">
        <w:tc>
          <w:tcPr>
            <w:tcW w:w="675" w:type="dxa"/>
            <w:vAlign w:val="center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6515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3261" w:type="dxa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6515F">
              <w:rPr>
                <w:rStyle w:val="a5"/>
                <w:rFonts w:ascii="Times New Roman" w:hAnsi="Times New Roman" w:cs="Times New Roman"/>
                <w:sz w:val="28"/>
                <w:szCs w:val="28"/>
                <w:lang w:val="uk-UA"/>
              </w:rPr>
              <w:t>btnEnterClick</w:t>
            </w:r>
            <w:proofErr w:type="spellEnd"/>
            <w:r w:rsidRPr="0096515F">
              <w:rPr>
                <w:rStyle w:val="a5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)</w:t>
            </w:r>
          </w:p>
        </w:tc>
        <w:tc>
          <w:tcPr>
            <w:tcW w:w="5634" w:type="dxa"/>
          </w:tcPr>
          <w:p w:rsidR="00B41311" w:rsidRPr="0096515F" w:rsidRDefault="00B41311" w:rsidP="00B41311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6515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ігає введене користувачем ім’я та додає його у БД.</w:t>
            </w:r>
          </w:p>
        </w:tc>
      </w:tr>
    </w:tbl>
    <w:p w:rsidR="00B41311" w:rsidRPr="0096515F" w:rsidRDefault="00B41311" w:rsidP="00B41311">
      <w:pPr>
        <w:widowControl w:val="0"/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96515F" w:rsidRDefault="00EA0F3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/>
          <w:i/>
          <w:sz w:val="28"/>
          <w:szCs w:val="28"/>
          <w:lang w:val="uk-UA"/>
        </w:rPr>
        <w:t>і так далі …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4F30BA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для кож</w:t>
      </w:r>
      <w:r w:rsidR="004F30BA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ного класу описуємо його методи</w:t>
      </w:r>
      <w:r w:rsidR="004F30BA">
        <w:rPr>
          <w:rFonts w:ascii="Times New Roman" w:hAnsi="Times New Roman" w:cs="Times New Roman"/>
          <w:sz w:val="28"/>
          <w:szCs w:val="28"/>
          <w:lang w:val="uk-UA"/>
        </w:rPr>
        <w:t xml:space="preserve"> !!!</w:t>
      </w:r>
    </w:p>
    <w:p w:rsid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Pr="004F30BA" w:rsidRDefault="004F30BA" w:rsidP="004F30BA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3D5845" w:rsidRDefault="003D5845" w:rsidP="003D584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2.3 </w:t>
      </w:r>
      <w:r w:rsidR="00EA0F3A" w:rsidRPr="003D5845">
        <w:rPr>
          <w:rFonts w:ascii="Times New Roman" w:hAnsi="Times New Roman" w:cs="Times New Roman"/>
          <w:b/>
          <w:sz w:val="28"/>
          <w:szCs w:val="28"/>
          <w:lang w:val="uk-UA"/>
        </w:rPr>
        <w:t>Програмні засоби</w:t>
      </w:r>
    </w:p>
    <w:p w:rsidR="003D5845" w:rsidRDefault="003D5845" w:rsidP="00F711AC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F711AC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Розробка реалізована засобами середовища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Studio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на мові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. Дане середовище є зручним у використанні для швидкого та якісного створення додатків на ОС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711AC" w:rsidRPr="0096515F" w:rsidRDefault="00F711AC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забезпечує повний набір програмного забезпечення для мобільних пристроїв: операційну систему, сполучні програми і ключові мобільні додатки.</w:t>
      </w:r>
    </w:p>
    <w:p w:rsidR="00F711AC" w:rsidRP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Android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F711AC" w:rsidRPr="0096515F">
        <w:rPr>
          <w:rFonts w:ascii="Times New Roman" w:hAnsi="Times New Roman" w:cs="Times New Roman"/>
          <w:sz w:val="28"/>
          <w:szCs w:val="28"/>
          <w:lang w:val="uk-UA"/>
        </w:rPr>
        <w:t>це відкрита операційна система, яка була створена «з нуля», що дозволяє розробникам створювати програми, які можуть повною мірою скористатись функціями мобільного пристрою. Наприклад, програма може звернутися до будь-якої основної функції телефону (дзвінки, відправлення текстових повідомлень, використанням камери), що дозволяє розробникам створювати більш багаті і інтуїтивно зрозумілі для користувачів програми.</w:t>
      </w:r>
    </w:p>
    <w:p w:rsidR="0096515F" w:rsidRDefault="0096515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A0F3A" w:rsidRPr="003D5845" w:rsidRDefault="003D5845" w:rsidP="003D584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.4 </w:t>
      </w:r>
      <w:r w:rsidR="00EA0F3A" w:rsidRPr="003D5845">
        <w:rPr>
          <w:rFonts w:ascii="Times New Roman" w:hAnsi="Times New Roman" w:cs="Times New Roman"/>
          <w:b/>
          <w:sz w:val="28"/>
          <w:szCs w:val="28"/>
          <w:lang w:val="uk-UA"/>
        </w:rPr>
        <w:t>Опис користувацького інтерфейсу</w:t>
      </w:r>
    </w:p>
    <w:p w:rsidR="003D5845" w:rsidRDefault="003D5845" w:rsidP="00F711AC">
      <w:pPr>
        <w:pStyle w:val="11"/>
        <w:widowControl/>
        <w:spacing w:line="360" w:lineRule="auto"/>
        <w:ind w:firstLine="709"/>
        <w:contextualSpacing/>
        <w:jc w:val="both"/>
        <w:rPr>
          <w:szCs w:val="28"/>
        </w:rPr>
      </w:pPr>
    </w:p>
    <w:p w:rsidR="00F711AC" w:rsidRPr="0096515F" w:rsidRDefault="00F711AC" w:rsidP="00F711AC">
      <w:pPr>
        <w:pStyle w:val="11"/>
        <w:widowControl/>
        <w:spacing w:line="360" w:lineRule="auto"/>
        <w:ind w:firstLine="709"/>
        <w:contextualSpacing/>
        <w:jc w:val="both"/>
        <w:rPr>
          <w:szCs w:val="28"/>
        </w:rPr>
      </w:pPr>
      <w:r w:rsidRPr="0096515F">
        <w:rPr>
          <w:szCs w:val="28"/>
        </w:rPr>
        <w:t>При запуску гри, гравець має можливість вибрати рівень складності  такими кнопками: «</w:t>
      </w:r>
      <w:proofErr w:type="spellStart"/>
      <w:r w:rsidRPr="0096515F">
        <w:rPr>
          <w:szCs w:val="28"/>
        </w:rPr>
        <w:t>Easy</w:t>
      </w:r>
      <w:proofErr w:type="spellEnd"/>
      <w:r w:rsidRPr="0096515F">
        <w:rPr>
          <w:szCs w:val="28"/>
        </w:rPr>
        <w:t>», «</w:t>
      </w:r>
      <w:proofErr w:type="spellStart"/>
      <w:r w:rsidRPr="0096515F">
        <w:rPr>
          <w:szCs w:val="28"/>
        </w:rPr>
        <w:t>Normal</w:t>
      </w:r>
      <w:proofErr w:type="spellEnd"/>
      <w:r w:rsidRPr="0096515F">
        <w:rPr>
          <w:szCs w:val="28"/>
        </w:rPr>
        <w:t>», «</w:t>
      </w:r>
      <w:proofErr w:type="spellStart"/>
      <w:r w:rsidRPr="0096515F">
        <w:rPr>
          <w:szCs w:val="28"/>
        </w:rPr>
        <w:t>Hard</w:t>
      </w:r>
      <w:proofErr w:type="spellEnd"/>
      <w:r w:rsidRPr="0096515F">
        <w:rPr>
          <w:szCs w:val="28"/>
        </w:rPr>
        <w:t>», а також кнопка «</w:t>
      </w:r>
      <w:proofErr w:type="spellStart"/>
      <w:r w:rsidRPr="0096515F">
        <w:rPr>
          <w:szCs w:val="28"/>
        </w:rPr>
        <w:t>Settings</w:t>
      </w:r>
      <w:proofErr w:type="spellEnd"/>
      <w:r w:rsidRPr="0096515F">
        <w:rPr>
          <w:szCs w:val="28"/>
        </w:rPr>
        <w:t>» для налагодження звуків в грі. Після натискання, з’являється нове вікно на екрані, де розташовані такі компоненти як кнопки – «Вліво», «Вправо», «Вниз», «Пів-</w:t>
      </w:r>
      <w:proofErr w:type="spellStart"/>
      <w:r w:rsidRPr="0096515F">
        <w:rPr>
          <w:szCs w:val="28"/>
        </w:rPr>
        <w:t>оберта</w:t>
      </w:r>
      <w:proofErr w:type="spellEnd"/>
      <w:r w:rsidRPr="0096515F">
        <w:rPr>
          <w:szCs w:val="28"/>
        </w:rPr>
        <w:t xml:space="preserve"> вліво», «Пів-</w:t>
      </w:r>
      <w:proofErr w:type="spellStart"/>
      <w:r w:rsidRPr="0096515F">
        <w:rPr>
          <w:szCs w:val="28"/>
        </w:rPr>
        <w:t>оберта</w:t>
      </w:r>
      <w:proofErr w:type="spellEnd"/>
      <w:r w:rsidRPr="0096515F">
        <w:rPr>
          <w:szCs w:val="28"/>
        </w:rPr>
        <w:t xml:space="preserve"> вправо», які знаходиться внизу екрана даного смартфона, інший компонент – це прямокутний стакан висотою 10 і шириною 20 кліток, а також з лівого боку біля нього, можна побачити рівень та очки, які набрав гравець.</w:t>
      </w:r>
    </w:p>
    <w:p w:rsidR="00F711AC" w:rsidRPr="0096515F" w:rsidRDefault="00F711AC" w:rsidP="00F711AC">
      <w:pPr>
        <w:pStyle w:val="1"/>
        <w:spacing w:before="0" w:line="360" w:lineRule="auto"/>
        <w:ind w:firstLine="708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bCs w:val="0"/>
          <w:color w:val="auto"/>
          <w:lang w:val="uk-UA" w:eastAsia="ru-RU"/>
        </w:rPr>
        <w:t xml:space="preserve">Після закінчення гри 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появляється вікно з результатами, які користувач набрав.</w:t>
      </w:r>
    </w:p>
    <w:p w:rsidR="00F711AC" w:rsidRPr="0096515F" w:rsidRDefault="00F711AC" w:rsidP="00F711AC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озглянемо дії користувача при роботі з програмою. Користувач запускає гру. На екрані смартфона з’являється головне вікно програми (рис.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F711AC" w:rsidRPr="0096515F" w:rsidRDefault="00F711AC" w:rsidP="0096515F">
      <w:pPr>
        <w:tabs>
          <w:tab w:val="left" w:pos="1260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251D9321" wp14:editId="7AA21DB2">
            <wp:extent cx="1591684" cy="2552700"/>
            <wp:effectExtent l="0" t="0" r="8890" b="0"/>
            <wp:docPr id="13" name="Рисунок 13" descr="Голов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Головна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1684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>5 –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Головне вікно програми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Тут ми бачимо чотири основні кнопки, три для вибирання складності рівня і одна кнопка для налаштування, а саме:</w:t>
      </w:r>
    </w:p>
    <w:p w:rsidR="00F711AC" w:rsidRPr="0096515F" w:rsidRDefault="00F711AC" w:rsidP="003D5845">
      <w:pPr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Easy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(легко) – кнопка для легкого режиму гри.</w:t>
      </w:r>
    </w:p>
    <w:p w:rsidR="00F711AC" w:rsidRPr="0096515F" w:rsidRDefault="00F711AC" w:rsidP="003D5845">
      <w:pPr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Normal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(середньо) – кнопка для середнього режиму гри.</w:t>
      </w:r>
    </w:p>
    <w:p w:rsidR="00F711AC" w:rsidRPr="0096515F" w:rsidRDefault="00F711AC" w:rsidP="003D5845">
      <w:pPr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Hard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(тяжко) – кнопка для тяжкого режиму гри.</w:t>
      </w:r>
    </w:p>
    <w:p w:rsidR="00F711AC" w:rsidRPr="0096515F" w:rsidRDefault="00F711AC" w:rsidP="003D5845">
      <w:pPr>
        <w:numPr>
          <w:ilvl w:val="0"/>
          <w:numId w:val="13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Settings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(налаштування) – кнопка для налагодження звуків гри.</w:t>
      </w:r>
    </w:p>
    <w:p w:rsidR="00F711AC" w:rsidRDefault="00F711AC" w:rsidP="00F711AC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t>При натисненні на кнопку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Settings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, нам відкривається вікно налаштувань (рис.</w:t>
      </w:r>
      <w:r w:rsidR="0096515F">
        <w:rPr>
          <w:rFonts w:ascii="Times New Roman" w:hAnsi="Times New Roman" w:cs="Times New Roman"/>
          <w:b w:val="0"/>
          <w:color w:val="auto"/>
          <w:lang w:val="uk-UA"/>
        </w:rPr>
        <w:t>6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).</w:t>
      </w:r>
    </w:p>
    <w:p w:rsidR="003D5845" w:rsidRPr="003D5845" w:rsidRDefault="003D5845" w:rsidP="003D5845">
      <w:pPr>
        <w:rPr>
          <w:lang w:val="uk-UA"/>
        </w:rPr>
      </w:pP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2D28C168" wp14:editId="0F906BBB">
            <wp:extent cx="1619961" cy="2524125"/>
            <wp:effectExtent l="0" t="0" r="0" b="0"/>
            <wp:docPr id="12" name="Рисунок 12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961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>6 –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Вікно налаштування</w:t>
      </w:r>
    </w:p>
    <w:p w:rsidR="00F711AC" w:rsidRPr="0096515F" w:rsidRDefault="00F711AC" w:rsidP="00F711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lastRenderedPageBreak/>
        <w:t>В даному вікні користувач може змінити рівень гучності, а також початковий рівень.</w:t>
      </w:r>
    </w:p>
    <w:p w:rsidR="00F711AC" w:rsidRDefault="00F711AC" w:rsidP="00F711AC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t>При натисненні на кнопки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Easy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,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Normal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 або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Hard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 нам відкривається вікно самої гри (рис.</w:t>
      </w:r>
      <w:r w:rsidR="0096515F">
        <w:rPr>
          <w:rFonts w:ascii="Times New Roman" w:hAnsi="Times New Roman" w:cs="Times New Roman"/>
          <w:b w:val="0"/>
          <w:color w:val="auto"/>
          <w:lang w:val="uk-UA"/>
        </w:rPr>
        <w:t>7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).</w:t>
      </w:r>
    </w:p>
    <w:p w:rsidR="003D5845" w:rsidRPr="003D5845" w:rsidRDefault="003D5845" w:rsidP="003D5845">
      <w:pPr>
        <w:rPr>
          <w:lang w:val="uk-UA"/>
        </w:rPr>
      </w:pP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BD7A839" wp14:editId="2B5D60C9">
            <wp:extent cx="1720516" cy="2476500"/>
            <wp:effectExtent l="0" t="0" r="0" b="0"/>
            <wp:docPr id="11" name="Рисунок 11" descr="Г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Гра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0516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1AC" w:rsidRDefault="00F711AC" w:rsidP="0096515F">
      <w:pPr>
        <w:tabs>
          <w:tab w:val="left" w:pos="1260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7 –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Графічне відображення гри</w:t>
      </w:r>
    </w:p>
    <w:p w:rsidR="0096515F" w:rsidRDefault="0096515F" w:rsidP="00F711AC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</w:p>
    <w:p w:rsidR="00F711AC" w:rsidRPr="0096515F" w:rsidRDefault="00F711AC" w:rsidP="00F711AC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В даному вікні</w:t>
      </w:r>
      <w:r w:rsidRPr="0096515F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</w:t>
      </w:r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здійснивши маніпуляцію над кнопками, користувач сміло може грати.</w:t>
      </w:r>
    </w:p>
    <w:p w:rsidR="00F711AC" w:rsidRDefault="00F711AC" w:rsidP="00F711AC">
      <w:pPr>
        <w:pStyle w:val="1"/>
        <w:tabs>
          <w:tab w:val="left" w:pos="709"/>
        </w:tabs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t>При закінченні гри вводимо ім’я для зберігання результату (рис.</w:t>
      </w:r>
      <w:r w:rsidR="0096515F">
        <w:rPr>
          <w:rFonts w:ascii="Times New Roman" w:hAnsi="Times New Roman" w:cs="Times New Roman"/>
          <w:b w:val="0"/>
          <w:color w:val="auto"/>
          <w:lang w:val="uk-UA"/>
        </w:rPr>
        <w:t>8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). При натисненні на кнопку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Enter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, зберігається дані користувача.</w:t>
      </w:r>
    </w:p>
    <w:p w:rsidR="003D5845" w:rsidRPr="003D5845" w:rsidRDefault="003D5845" w:rsidP="003D5845">
      <w:pPr>
        <w:rPr>
          <w:lang w:val="uk-UA"/>
        </w:rPr>
      </w:pP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6516EEAD" wp14:editId="3BCF5437">
            <wp:extent cx="1684180" cy="2438400"/>
            <wp:effectExtent l="0" t="0" r="0" b="0"/>
            <wp:docPr id="10" name="Рисунок 10" descr="реєстраці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реєстрація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18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1AC" w:rsidRPr="0096515F" w:rsidRDefault="00F711AC" w:rsidP="0096515F">
      <w:pPr>
        <w:tabs>
          <w:tab w:val="left" w:pos="1260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 xml:space="preserve">8 – 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>Графічне відображення гри</w:t>
      </w:r>
    </w:p>
    <w:p w:rsidR="00F711AC" w:rsidRDefault="00F711AC" w:rsidP="00F711AC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lastRenderedPageBreak/>
        <w:t>Таблиця рекордів даної гри представлена на рис.</w:t>
      </w:r>
      <w:r w:rsidR="0096515F">
        <w:rPr>
          <w:rFonts w:ascii="Times New Roman" w:hAnsi="Times New Roman" w:cs="Times New Roman"/>
          <w:b w:val="0"/>
          <w:color w:val="auto"/>
          <w:lang w:val="uk-UA"/>
        </w:rPr>
        <w:t>9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.</w:t>
      </w:r>
    </w:p>
    <w:p w:rsidR="003D5845" w:rsidRPr="003D5845" w:rsidRDefault="003D5845" w:rsidP="003D5845">
      <w:pPr>
        <w:rPr>
          <w:lang w:val="uk-UA"/>
        </w:rPr>
      </w:pP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D720390" wp14:editId="29FF8561">
            <wp:extent cx="1563529" cy="2333625"/>
            <wp:effectExtent l="0" t="0" r="0" b="0"/>
            <wp:docPr id="9" name="Рисунок 9" descr="результа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результат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3529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1AC" w:rsidRDefault="00F711AC" w:rsidP="0096515F">
      <w:pPr>
        <w:tabs>
          <w:tab w:val="left" w:pos="1260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="0096515F">
        <w:rPr>
          <w:rFonts w:ascii="Times New Roman" w:hAnsi="Times New Roman" w:cs="Times New Roman"/>
          <w:sz w:val="28"/>
          <w:szCs w:val="28"/>
          <w:lang w:val="uk-UA"/>
        </w:rPr>
        <w:t>9</w:t>
      </w:r>
      <w:r w:rsidR="003D5845">
        <w:rPr>
          <w:rFonts w:ascii="Times New Roman" w:hAnsi="Times New Roman" w:cs="Times New Roman"/>
          <w:sz w:val="28"/>
          <w:szCs w:val="28"/>
          <w:lang w:val="uk-UA"/>
        </w:rPr>
        <w:t xml:space="preserve"> –</w:t>
      </w: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Таблиця рекордів</w:t>
      </w:r>
    </w:p>
    <w:p w:rsidR="003D5845" w:rsidRPr="0096515F" w:rsidRDefault="003D5845" w:rsidP="0096515F">
      <w:pPr>
        <w:tabs>
          <w:tab w:val="left" w:pos="1260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F711AC">
      <w:pPr>
        <w:pStyle w:val="1"/>
        <w:tabs>
          <w:tab w:val="left" w:pos="709"/>
        </w:tabs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 w:val="0"/>
          <w:color w:val="auto"/>
          <w:lang w:val="uk-UA"/>
        </w:rPr>
      </w:pPr>
      <w:r w:rsidRPr="0096515F">
        <w:rPr>
          <w:rFonts w:ascii="Times New Roman" w:hAnsi="Times New Roman" w:cs="Times New Roman"/>
          <w:b w:val="0"/>
          <w:color w:val="auto"/>
          <w:lang w:val="uk-UA"/>
        </w:rPr>
        <w:t>При натисненні на кнопку «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Back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to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lang w:val="uk-UA"/>
        </w:rPr>
        <w:t>menu</w:t>
      </w:r>
      <w:proofErr w:type="spellEnd"/>
      <w:r w:rsidRPr="0096515F">
        <w:rPr>
          <w:rFonts w:ascii="Times New Roman" w:hAnsi="Times New Roman" w:cs="Times New Roman"/>
          <w:b w:val="0"/>
          <w:color w:val="auto"/>
          <w:lang w:val="uk-UA"/>
        </w:rPr>
        <w:t>», користувач повертається на головне вікно (рис.</w:t>
      </w:r>
      <w:r w:rsidR="003D5845">
        <w:rPr>
          <w:rFonts w:ascii="Times New Roman" w:hAnsi="Times New Roman" w:cs="Times New Roman"/>
          <w:b w:val="0"/>
          <w:color w:val="auto"/>
          <w:lang w:val="uk-UA"/>
        </w:rPr>
        <w:t>5</w:t>
      </w:r>
      <w:r w:rsidRPr="0096515F">
        <w:rPr>
          <w:rFonts w:ascii="Times New Roman" w:hAnsi="Times New Roman" w:cs="Times New Roman"/>
          <w:b w:val="0"/>
          <w:color w:val="auto"/>
          <w:lang w:val="uk-UA"/>
        </w:rPr>
        <w:t>).</w:t>
      </w:r>
    </w:p>
    <w:p w:rsidR="00195BBF" w:rsidRPr="0096515F" w:rsidRDefault="00195BBF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96515F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96515F" w:rsidP="00F711AC">
      <w:pPr>
        <w:pStyle w:val="a8"/>
        <w:spacing w:line="360" w:lineRule="auto"/>
        <w:ind w:firstLine="708"/>
        <w:contextualSpacing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 результаті виконання курсового проекту </w:t>
      </w:r>
      <w:r w:rsidR="00F711AC" w:rsidRPr="0096515F">
        <w:rPr>
          <w:rFonts w:ascii="Times New Roman" w:hAnsi="Times New Roman"/>
          <w:sz w:val="28"/>
          <w:szCs w:val="28"/>
          <w:lang w:val="uk-UA"/>
        </w:rPr>
        <w:t xml:space="preserve">розроблена гра </w:t>
      </w:r>
      <w:r>
        <w:rPr>
          <w:rFonts w:ascii="Times New Roman" w:hAnsi="Times New Roman"/>
          <w:sz w:val="28"/>
          <w:szCs w:val="28"/>
          <w:lang w:val="uk-UA"/>
        </w:rPr>
        <w:t>«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Тетріс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»</w:t>
      </w:r>
      <w:r w:rsidR="00F711AC" w:rsidRPr="0096515F">
        <w:rPr>
          <w:rFonts w:ascii="Times New Roman" w:hAnsi="Times New Roman"/>
          <w:sz w:val="28"/>
          <w:szCs w:val="28"/>
          <w:lang w:val="uk-UA"/>
        </w:rPr>
        <w:t xml:space="preserve"> під OC </w:t>
      </w:r>
      <w:proofErr w:type="spellStart"/>
      <w:r w:rsidR="00F711AC" w:rsidRPr="0096515F">
        <w:rPr>
          <w:rFonts w:ascii="Times New Roman" w:hAnsi="Times New Roman"/>
          <w:sz w:val="28"/>
          <w:szCs w:val="28"/>
          <w:lang w:val="uk-UA"/>
        </w:rPr>
        <w:t>Android</w:t>
      </w:r>
      <w:proofErr w:type="spellEnd"/>
      <w:r w:rsidR="00F711AC" w:rsidRPr="0096515F">
        <w:rPr>
          <w:rFonts w:ascii="Times New Roman" w:hAnsi="Times New Roman"/>
          <w:sz w:val="28"/>
          <w:szCs w:val="28"/>
          <w:lang w:val="uk-UA"/>
        </w:rPr>
        <w:t>.</w:t>
      </w:r>
    </w:p>
    <w:p w:rsidR="00F711AC" w:rsidRPr="0096515F" w:rsidRDefault="00F711AC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Розроблене програмне забезпечення має наступні можливості:</w:t>
      </w:r>
    </w:p>
    <w:p w:rsidR="00F711AC" w:rsidRPr="0096515F" w:rsidRDefault="00F711AC" w:rsidP="003D5845">
      <w:pPr>
        <w:pStyle w:val="11"/>
        <w:widowControl/>
        <w:numPr>
          <w:ilvl w:val="0"/>
          <w:numId w:val="14"/>
        </w:numPr>
        <w:tabs>
          <w:tab w:val="left" w:pos="993"/>
        </w:tabs>
        <w:spacing w:line="360" w:lineRule="auto"/>
        <w:ind w:hanging="11"/>
        <w:contextualSpacing/>
        <w:jc w:val="both"/>
        <w:rPr>
          <w:szCs w:val="28"/>
        </w:rPr>
      </w:pPr>
      <w:r w:rsidRPr="0096515F">
        <w:rPr>
          <w:szCs w:val="28"/>
        </w:rPr>
        <w:t>Рухати фігурку вліво-вправо по горизонталі.</w:t>
      </w:r>
    </w:p>
    <w:p w:rsidR="00F711AC" w:rsidRPr="0096515F" w:rsidRDefault="00F711AC" w:rsidP="003D5845">
      <w:pPr>
        <w:pStyle w:val="11"/>
        <w:widowControl/>
        <w:numPr>
          <w:ilvl w:val="0"/>
          <w:numId w:val="14"/>
        </w:numPr>
        <w:tabs>
          <w:tab w:val="left" w:pos="993"/>
        </w:tabs>
        <w:spacing w:line="360" w:lineRule="auto"/>
        <w:ind w:hanging="11"/>
        <w:contextualSpacing/>
        <w:jc w:val="both"/>
        <w:rPr>
          <w:szCs w:val="28"/>
        </w:rPr>
      </w:pPr>
      <w:r w:rsidRPr="0096515F">
        <w:rPr>
          <w:szCs w:val="28"/>
        </w:rPr>
        <w:t>Здійснити пів-</w:t>
      </w:r>
      <w:proofErr w:type="spellStart"/>
      <w:r w:rsidRPr="0096515F">
        <w:rPr>
          <w:szCs w:val="28"/>
        </w:rPr>
        <w:t>оберта</w:t>
      </w:r>
      <w:proofErr w:type="spellEnd"/>
      <w:r w:rsidRPr="0096515F">
        <w:rPr>
          <w:szCs w:val="28"/>
        </w:rPr>
        <w:t xml:space="preserve"> ліворуч та праворуч фігурки.</w:t>
      </w:r>
    </w:p>
    <w:p w:rsidR="00F711AC" w:rsidRPr="0096515F" w:rsidRDefault="00F711AC" w:rsidP="003D5845">
      <w:pPr>
        <w:numPr>
          <w:ilvl w:val="0"/>
          <w:numId w:val="14"/>
        </w:numPr>
        <w:tabs>
          <w:tab w:val="left" w:pos="993"/>
        </w:tabs>
        <w:spacing w:after="0" w:line="360" w:lineRule="auto"/>
        <w:ind w:hanging="1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Можливість прискорення фігурки.</w:t>
      </w:r>
    </w:p>
    <w:p w:rsidR="00F711AC" w:rsidRPr="0096515F" w:rsidRDefault="00F711AC" w:rsidP="003D5845">
      <w:pPr>
        <w:numPr>
          <w:ilvl w:val="0"/>
          <w:numId w:val="14"/>
        </w:numPr>
        <w:tabs>
          <w:tab w:val="left" w:pos="993"/>
        </w:tabs>
        <w:spacing w:after="0" w:line="360" w:lineRule="auto"/>
        <w:ind w:hanging="1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Введення ім’я гравця.</w:t>
      </w:r>
    </w:p>
    <w:p w:rsidR="00F711AC" w:rsidRPr="0096515F" w:rsidRDefault="00F711AC" w:rsidP="003D5845">
      <w:pPr>
        <w:numPr>
          <w:ilvl w:val="0"/>
          <w:numId w:val="14"/>
        </w:numPr>
        <w:tabs>
          <w:tab w:val="left" w:pos="993"/>
        </w:tabs>
        <w:spacing w:after="0" w:line="360" w:lineRule="auto"/>
        <w:ind w:hanging="1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Зберігати та переглядати рекорди.</w:t>
      </w:r>
    </w:p>
    <w:p w:rsidR="00F711AC" w:rsidRPr="0096515F" w:rsidRDefault="00F711AC" w:rsidP="003D5845">
      <w:pPr>
        <w:numPr>
          <w:ilvl w:val="0"/>
          <w:numId w:val="14"/>
        </w:numPr>
        <w:tabs>
          <w:tab w:val="left" w:pos="993"/>
        </w:tabs>
        <w:spacing w:after="0" w:line="360" w:lineRule="auto"/>
        <w:ind w:hanging="1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>Можливість вибору рівня складності гри.</w:t>
      </w:r>
    </w:p>
    <w:p w:rsidR="00F711AC" w:rsidRPr="0096515F" w:rsidRDefault="00F711AC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В даній роботі використовуються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SDK </w:t>
      </w:r>
      <w:proofErr w:type="spellStart"/>
      <w:r w:rsidRPr="0096515F">
        <w:rPr>
          <w:rFonts w:ascii="Times New Roman" w:hAnsi="Times New Roman" w:cs="Times New Roman"/>
          <w:sz w:val="28"/>
          <w:szCs w:val="28"/>
          <w:lang w:val="uk-UA"/>
        </w:rPr>
        <w:t>Tools</w:t>
      </w:r>
      <w:proofErr w:type="spellEnd"/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 – це пакет інструментів для розробників, призначення якого полягає в тестуванні додатків з можливістю їх налагодження в реальному часі, що значно спрощує розробку.</w:t>
      </w:r>
    </w:p>
    <w:p w:rsidR="00F711AC" w:rsidRPr="0096515F" w:rsidRDefault="00F711AC" w:rsidP="00F711AC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6515F">
        <w:rPr>
          <w:rFonts w:ascii="Times New Roman" w:hAnsi="Times New Roman" w:cs="Times New Roman"/>
          <w:sz w:val="28"/>
          <w:szCs w:val="28"/>
          <w:lang w:val="uk-UA"/>
        </w:rPr>
        <w:t xml:space="preserve">Дана розробка у майбутньому може бути розширена із добавленням нового функціоналу і видозміненою логікою обробки. 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Pr="0096515F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0835A7" w:rsidRDefault="00F711AC" w:rsidP="000835A7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835A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3D5845">
      <w:pPr>
        <w:pStyle w:val="2"/>
        <w:keepLines w:val="0"/>
        <w:numPr>
          <w:ilvl w:val="0"/>
          <w:numId w:val="15"/>
        </w:numPr>
        <w:tabs>
          <w:tab w:val="left" w:pos="993"/>
        </w:tabs>
        <w:spacing w:before="0" w:line="360" w:lineRule="auto"/>
        <w:ind w:left="0" w:firstLine="709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Цехнер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Марио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.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Программирование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игр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под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. – СПб.: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Питер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, 2013. – 688с.</w:t>
      </w:r>
    </w:p>
    <w:p w:rsidR="00F711AC" w:rsidRPr="0096515F" w:rsidRDefault="00F711AC" w:rsidP="003D5845">
      <w:pPr>
        <w:pStyle w:val="2"/>
        <w:keepLines w:val="0"/>
        <w:numPr>
          <w:ilvl w:val="0"/>
          <w:numId w:val="15"/>
        </w:numPr>
        <w:tabs>
          <w:tab w:val="left" w:pos="993"/>
        </w:tabs>
        <w:spacing w:before="0" w:line="360" w:lineRule="auto"/>
        <w:ind w:left="0" w:firstLine="709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Дейтел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П.,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Дейтел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Х.,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Дейтел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Э.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Android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для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разработчиков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. –  СПб.: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Питер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, 2015. – 384 с.</w:t>
      </w:r>
    </w:p>
    <w:p w:rsidR="00F711AC" w:rsidRPr="0096515F" w:rsidRDefault="00F711AC" w:rsidP="003D5845">
      <w:pPr>
        <w:pStyle w:val="2"/>
        <w:keepLines w:val="0"/>
        <w:numPr>
          <w:ilvl w:val="0"/>
          <w:numId w:val="15"/>
        </w:numPr>
        <w:tabs>
          <w:tab w:val="left" w:pos="993"/>
        </w:tabs>
        <w:spacing w:before="0" w:line="360" w:lineRule="auto"/>
        <w:ind w:left="0" w:firstLine="709"/>
        <w:contextualSpacing/>
        <w:jc w:val="both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Genymotion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[Електронний ресурс]: [Веб-сайт]. – Електронні дані. – </w:t>
      </w:r>
      <w:proofErr w:type="spellStart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Genymotion</w:t>
      </w:r>
      <w:proofErr w:type="spellEnd"/>
      <w:r w:rsidRPr="0096515F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© 2016. – Режим доступу: https://docs.genymotion.com/pdf/PDF_Plugin_for_Android_Studio/Plugin-for-Android-Studio-1.0.7-Guide.pdf  (дата звернення 15.03.2016) – Назва з екрана.</w:t>
      </w: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30BA" w:rsidRPr="0096515F" w:rsidRDefault="004F30BA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96515F" w:rsidRDefault="00F711AC" w:rsidP="00F711AC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0835A7" w:rsidRDefault="00F711AC" w:rsidP="000835A7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835A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F711AC" w:rsidRPr="000835A7" w:rsidRDefault="00502A5C" w:rsidP="00502A5C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835A7">
        <w:rPr>
          <w:rFonts w:ascii="Times New Roman" w:hAnsi="Times New Roman" w:cs="Times New Roman"/>
          <w:b/>
          <w:sz w:val="28"/>
          <w:szCs w:val="28"/>
          <w:lang w:val="uk-UA"/>
        </w:rPr>
        <w:t xml:space="preserve">ДОДАТОК А. </w:t>
      </w:r>
      <w:r w:rsidR="00F711AC" w:rsidRPr="000835A7">
        <w:rPr>
          <w:rFonts w:ascii="Times New Roman" w:hAnsi="Times New Roman" w:cs="Times New Roman"/>
          <w:b/>
          <w:sz w:val="28"/>
          <w:szCs w:val="28"/>
          <w:lang w:val="uk-UA"/>
        </w:rPr>
        <w:t>Скролінг (текст) програми</w:t>
      </w:r>
    </w:p>
    <w:p w:rsidR="00F711AC" w:rsidRPr="0096515F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Style w:val="a5"/>
          <w:rFonts w:ascii="Times New Roman" w:hAnsi="Times New Roman" w:cs="Times New Roman"/>
          <w:b/>
          <w:i w:val="0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/>
          <w:i w:val="0"/>
          <w:sz w:val="16"/>
          <w:szCs w:val="16"/>
          <w:lang w:val="uk-UA"/>
        </w:rPr>
        <w:t>class</w:t>
      </w:r>
      <w:proofErr w:type="spellEnd"/>
      <w:r w:rsidRPr="000835A7">
        <w:rPr>
          <w:rStyle w:val="a5"/>
          <w:rFonts w:ascii="Times New Roman" w:hAnsi="Times New Roman" w:cs="Times New Roman"/>
          <w:b/>
          <w:i w:val="0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/>
          <w:i w:val="0"/>
          <w:sz w:val="16"/>
          <w:szCs w:val="16"/>
          <w:lang w:val="uk-UA"/>
        </w:rPr>
        <w:t>EnterScoreActivity</w:t>
      </w:r>
      <w:proofErr w:type="spellEnd"/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ackag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ca.denisgligor.texmobile.activities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ndroid.content.Inten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ndroid.os.Bundl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android.support.v7.app.AppCompatActivity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ndroid.view.View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ndroid.widget.EditTex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mpor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ca.denisgligor.texmobile.R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ublic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class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nterScoreActivity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xtends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ppCompatActivity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{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rivat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ditTex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x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@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Override</w:t>
      </w:r>
      <w:proofErr w:type="spellEnd"/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rotecte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voi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onCreat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Bundl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avedInstanceStat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 {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uper.onCreat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avedInstanceStat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etContentView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R.layout.activity_enter_scor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x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= 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ditTex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)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findViewByI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R.id.tx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xtName.setTex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getSharedPreferences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"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las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", 0).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getString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"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las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", "")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}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ublic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voi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btnEnterClick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View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v)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{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//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Remember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h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hey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nter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o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hey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don'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hav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o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yp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gain</w:t>
      </w:r>
      <w:proofErr w:type="spellEnd"/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tring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=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xtName.getTex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.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oString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getSharedPreferences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"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las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", 0).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di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.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putString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"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last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",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.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commi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//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en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h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entered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back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o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th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g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activity</w:t>
      </w:r>
      <w:proofErr w:type="spellEnd"/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nten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outpu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=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ew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Inten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output.putExtra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"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",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name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setResul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(RESULT_OK,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output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finish</w:t>
      </w:r>
      <w:proofErr w:type="spellEnd"/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();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 xml:space="preserve">    }</w:t>
      </w:r>
    </w:p>
    <w:p w:rsidR="00F711AC" w:rsidRPr="000835A7" w:rsidRDefault="00F711AC" w:rsidP="004F30BA">
      <w:pPr>
        <w:pStyle w:val="1"/>
        <w:spacing w:before="0" w:line="240" w:lineRule="auto"/>
        <w:contextualSpacing/>
        <w:jc w:val="both"/>
        <w:rPr>
          <w:rFonts w:ascii="Times New Roman" w:hAnsi="Times New Roman" w:cs="Times New Roman"/>
          <w:b w:val="0"/>
          <w:iCs/>
          <w:color w:val="auto"/>
          <w:sz w:val="16"/>
          <w:szCs w:val="16"/>
          <w:lang w:val="uk-UA"/>
        </w:rPr>
      </w:pPr>
      <w:r w:rsidRPr="000835A7">
        <w:rPr>
          <w:rStyle w:val="a5"/>
          <w:rFonts w:ascii="Times New Roman" w:hAnsi="Times New Roman" w:cs="Times New Roman"/>
          <w:b w:val="0"/>
          <w:i w:val="0"/>
          <w:color w:val="auto"/>
          <w:sz w:val="16"/>
          <w:szCs w:val="16"/>
          <w:lang w:val="uk-UA"/>
        </w:rPr>
        <w:t>}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sz w:val="16"/>
          <w:szCs w:val="16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b/>
          <w:sz w:val="16"/>
          <w:szCs w:val="16"/>
          <w:lang w:val="uk-UA"/>
        </w:rPr>
        <w:t>class</w:t>
      </w:r>
      <w:proofErr w:type="spellEnd"/>
      <w:r w:rsidRPr="000835A7">
        <w:rPr>
          <w:rFonts w:ascii="Times New Roman" w:hAnsi="Times New Roman" w:cs="Times New Roman"/>
          <w:b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b/>
          <w:sz w:val="16"/>
          <w:szCs w:val="16"/>
          <w:lang w:val="uk-UA"/>
        </w:rPr>
        <w:t>GameActivity</w:t>
      </w:r>
      <w:proofErr w:type="spellEnd"/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ackag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activities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content.Inten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graphics.drawable.NinePatchDrawab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media.AudioManage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media.MediaPlaye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media.SoundPool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os.Bund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android.support.v4.content.ContextCompat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android.support.v7.app.AppCompatActivity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view.MotionEven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view.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widget.ImageButton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widget.Imag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ndroid.widget.Tex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java.util.ArrayLis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java.util.Hashtab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java.util.Lis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game.GameManage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game.Gam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db.ScoreDBManage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por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a.denisgligor.texmobile.game.Block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ublic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class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GameActivity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extends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ppCompatActivity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{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Gam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gam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Lis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&lt;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tring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&gt;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npu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MediaPlayer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mp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oundPool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p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n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[]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oundEffects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floa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volum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ag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gNex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ex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xtScor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ex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xtLevel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Hashtab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&lt;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Block.Shap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,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NinePatchDrawab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&gt;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nextPieces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@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Override</w:t>
      </w:r>
      <w:proofErr w:type="spellEnd"/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public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voi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onCre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Bundl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avedInstanceSt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 {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uper.onCre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avedInstanceStat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setConten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R.layout.activity_gam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npu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=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n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ArrayLis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&lt;&gt;(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gam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= 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Gam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findViewByI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R.id.svBoar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xtScor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= 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ex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findViewByI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R.id.txtScore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xtLevel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= 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Text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findViewByI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R.id.txtLevel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gNex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 = 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ImageView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findViewById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0835A7">
        <w:rPr>
          <w:rFonts w:ascii="Times New Roman" w:hAnsi="Times New Roman" w:cs="Times New Roman"/>
          <w:sz w:val="16"/>
          <w:szCs w:val="16"/>
          <w:lang w:val="uk-UA"/>
        </w:rPr>
        <w:t>R.id.imgNext</w:t>
      </w:r>
      <w:proofErr w:type="spellEnd"/>
      <w:r w:rsidRPr="000835A7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:rsidR="00B41311" w:rsidRDefault="00B41311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B41311">
        <w:rPr>
          <w:rFonts w:ascii="Times New Roman" w:hAnsi="Times New Roman" w:cs="Times New Roman"/>
          <w:b/>
          <w:i/>
          <w:sz w:val="28"/>
          <w:szCs w:val="28"/>
          <w:highlight w:val="yellow"/>
          <w:lang w:val="uk-UA"/>
        </w:rPr>
        <w:t>і так далі…</w:t>
      </w:r>
      <w:r w:rsidR="00B41311" w:rsidRPr="00B41311">
        <w:rPr>
          <w:rFonts w:ascii="Times New Roman" w:hAnsi="Times New Roman" w:cs="Times New Roman"/>
          <w:b/>
          <w:i/>
          <w:sz w:val="28"/>
          <w:szCs w:val="28"/>
          <w:highlight w:val="yellow"/>
          <w:lang w:val="uk-UA"/>
        </w:rPr>
        <w:t xml:space="preserve"> наводите весь код</w:t>
      </w:r>
    </w:p>
    <w:p w:rsidR="00F711AC" w:rsidRPr="000835A7" w:rsidRDefault="00F711AC" w:rsidP="004F30BA">
      <w:pPr>
        <w:spacing w:after="0" w:line="240" w:lineRule="auto"/>
        <w:contextualSpacing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sectPr w:rsidR="00F711AC" w:rsidRPr="000835A7" w:rsidSect="00BD7FBA">
      <w:headerReference w:type="default" r:id="rId25"/>
      <w:pgSz w:w="11906" w:h="16838"/>
      <w:pgMar w:top="1134" w:right="851" w:bottom="1134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3920" w:rsidRDefault="00393920" w:rsidP="004F30BA">
      <w:pPr>
        <w:spacing w:after="0" w:line="240" w:lineRule="auto"/>
      </w:pPr>
      <w:r>
        <w:separator/>
      </w:r>
    </w:p>
  </w:endnote>
  <w:endnote w:type="continuationSeparator" w:id="0">
    <w:p w:rsidR="00393920" w:rsidRDefault="00393920" w:rsidP="004F30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3920" w:rsidRDefault="00393920" w:rsidP="004F30BA">
      <w:pPr>
        <w:spacing w:after="0" w:line="240" w:lineRule="auto"/>
      </w:pPr>
      <w:r>
        <w:separator/>
      </w:r>
    </w:p>
  </w:footnote>
  <w:footnote w:type="continuationSeparator" w:id="0">
    <w:p w:rsidR="00393920" w:rsidRDefault="00393920" w:rsidP="004F30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09057600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BD7FBA" w:rsidRPr="00BD7FBA" w:rsidRDefault="00BD7FBA">
        <w:pPr>
          <w:pStyle w:val="aa"/>
          <w:jc w:val="right"/>
          <w:rPr>
            <w:rFonts w:ascii="Times New Roman" w:hAnsi="Times New Roman" w:cs="Times New Roman"/>
            <w:sz w:val="28"/>
            <w:szCs w:val="28"/>
          </w:rPr>
        </w:pPr>
        <w:r w:rsidRPr="00BD7FB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BD7FB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BD7FB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EC40CE">
          <w:rPr>
            <w:rFonts w:ascii="Times New Roman" w:hAnsi="Times New Roman" w:cs="Times New Roman"/>
            <w:noProof/>
            <w:sz w:val="28"/>
            <w:szCs w:val="28"/>
          </w:rPr>
          <w:t>25</w:t>
        </w:r>
        <w:r w:rsidRPr="00BD7FB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4F30BA" w:rsidRDefault="004F30BA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E300A"/>
    <w:multiLevelType w:val="hybridMultilevel"/>
    <w:tmpl w:val="FD30E83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AD55AB"/>
    <w:multiLevelType w:val="hybridMultilevel"/>
    <w:tmpl w:val="814E169E"/>
    <w:lvl w:ilvl="0" w:tplc="5254CEE2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B6B3B2A"/>
    <w:multiLevelType w:val="hybridMultilevel"/>
    <w:tmpl w:val="F4B696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8B0C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0C75B92"/>
    <w:multiLevelType w:val="hybridMultilevel"/>
    <w:tmpl w:val="B524A5A0"/>
    <w:lvl w:ilvl="0" w:tplc="966881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EF3F37"/>
    <w:multiLevelType w:val="multilevel"/>
    <w:tmpl w:val="F72618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6">
    <w:nsid w:val="1FD439DD"/>
    <w:multiLevelType w:val="hybridMultilevel"/>
    <w:tmpl w:val="F2BA92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48C4ADF"/>
    <w:multiLevelType w:val="hybridMultilevel"/>
    <w:tmpl w:val="55D0635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145BE9"/>
    <w:multiLevelType w:val="hybridMultilevel"/>
    <w:tmpl w:val="A83A309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EE4457"/>
    <w:multiLevelType w:val="multilevel"/>
    <w:tmpl w:val="0054CEA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>
    <w:nsid w:val="377002F1"/>
    <w:multiLevelType w:val="hybridMultilevel"/>
    <w:tmpl w:val="EB280CCA"/>
    <w:lvl w:ilvl="0" w:tplc="A96E91F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88D3CAD"/>
    <w:multiLevelType w:val="multilevel"/>
    <w:tmpl w:val="0054CEA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>
    <w:nsid w:val="42F91A3D"/>
    <w:multiLevelType w:val="hybridMultilevel"/>
    <w:tmpl w:val="8736AB24"/>
    <w:lvl w:ilvl="0" w:tplc="5254CEE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60A4183"/>
    <w:multiLevelType w:val="multilevel"/>
    <w:tmpl w:val="8FDA46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>
    <w:nsid w:val="48F236A4"/>
    <w:multiLevelType w:val="multilevel"/>
    <w:tmpl w:val="EC10C72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4B374307"/>
    <w:multiLevelType w:val="hybridMultilevel"/>
    <w:tmpl w:val="29DC59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2664BEE"/>
    <w:multiLevelType w:val="hybridMultilevel"/>
    <w:tmpl w:val="7E8E9994"/>
    <w:lvl w:ilvl="0" w:tplc="5254CEE2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5384329F"/>
    <w:multiLevelType w:val="hybridMultilevel"/>
    <w:tmpl w:val="7B644F10"/>
    <w:lvl w:ilvl="0" w:tplc="5254CEE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6926C3"/>
    <w:multiLevelType w:val="hybridMultilevel"/>
    <w:tmpl w:val="6298FF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E7A386D"/>
    <w:multiLevelType w:val="hybridMultilevel"/>
    <w:tmpl w:val="BFDC1414"/>
    <w:lvl w:ilvl="0" w:tplc="5254CEE2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031768F"/>
    <w:multiLevelType w:val="hybridMultilevel"/>
    <w:tmpl w:val="2A4A9B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7E7B85"/>
    <w:multiLevelType w:val="hybridMultilevel"/>
    <w:tmpl w:val="05F8703E"/>
    <w:lvl w:ilvl="0" w:tplc="A96E91F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7FE71616"/>
    <w:multiLevelType w:val="multilevel"/>
    <w:tmpl w:val="0054CEA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5"/>
  </w:num>
  <w:num w:numId="2">
    <w:abstractNumId w:val="5"/>
  </w:num>
  <w:num w:numId="3">
    <w:abstractNumId w:val="3"/>
  </w:num>
  <w:num w:numId="4">
    <w:abstractNumId w:val="13"/>
  </w:num>
  <w:num w:numId="5">
    <w:abstractNumId w:val="4"/>
  </w:num>
  <w:num w:numId="6">
    <w:abstractNumId w:val="12"/>
  </w:num>
  <w:num w:numId="7">
    <w:abstractNumId w:val="19"/>
  </w:num>
  <w:num w:numId="8">
    <w:abstractNumId w:val="0"/>
  </w:num>
  <w:num w:numId="9">
    <w:abstractNumId w:val="14"/>
  </w:num>
  <w:num w:numId="10">
    <w:abstractNumId w:val="1"/>
  </w:num>
  <w:num w:numId="11">
    <w:abstractNumId w:val="16"/>
  </w:num>
  <w:num w:numId="12">
    <w:abstractNumId w:val="7"/>
  </w:num>
  <w:num w:numId="13">
    <w:abstractNumId w:val="17"/>
  </w:num>
  <w:num w:numId="14">
    <w:abstractNumId w:val="2"/>
  </w:num>
  <w:num w:numId="15">
    <w:abstractNumId w:val="8"/>
  </w:num>
  <w:num w:numId="16">
    <w:abstractNumId w:val="11"/>
  </w:num>
  <w:num w:numId="17">
    <w:abstractNumId w:val="20"/>
  </w:num>
  <w:num w:numId="18">
    <w:abstractNumId w:val="10"/>
  </w:num>
  <w:num w:numId="19">
    <w:abstractNumId w:val="6"/>
  </w:num>
  <w:num w:numId="20">
    <w:abstractNumId w:val="21"/>
  </w:num>
  <w:num w:numId="21">
    <w:abstractNumId w:val="18"/>
  </w:num>
  <w:num w:numId="22">
    <w:abstractNumId w:val="22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1A1B"/>
    <w:rsid w:val="000835A7"/>
    <w:rsid w:val="000D1043"/>
    <w:rsid w:val="00195BBF"/>
    <w:rsid w:val="001C612B"/>
    <w:rsid w:val="00323BA6"/>
    <w:rsid w:val="00393920"/>
    <w:rsid w:val="003D5845"/>
    <w:rsid w:val="004326FB"/>
    <w:rsid w:val="004951BC"/>
    <w:rsid w:val="004F30BA"/>
    <w:rsid w:val="00502A5C"/>
    <w:rsid w:val="0057249B"/>
    <w:rsid w:val="005C4514"/>
    <w:rsid w:val="00693CBC"/>
    <w:rsid w:val="00890D53"/>
    <w:rsid w:val="008B6D77"/>
    <w:rsid w:val="0096515F"/>
    <w:rsid w:val="009B445D"/>
    <w:rsid w:val="009E31FE"/>
    <w:rsid w:val="00AD7613"/>
    <w:rsid w:val="00B41311"/>
    <w:rsid w:val="00B74E58"/>
    <w:rsid w:val="00B750CF"/>
    <w:rsid w:val="00B94BCB"/>
    <w:rsid w:val="00BD7FBA"/>
    <w:rsid w:val="00C01A1B"/>
    <w:rsid w:val="00EA0F3A"/>
    <w:rsid w:val="00EC40CE"/>
    <w:rsid w:val="00EC6E23"/>
    <w:rsid w:val="00ED0CFC"/>
    <w:rsid w:val="00F71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0A89BA3-72E3-4031-8F9B-2E8ADAEA11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B6D7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11A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EC6E23"/>
    <w:pPr>
      <w:keepNext/>
      <w:spacing w:after="0" w:line="360" w:lineRule="auto"/>
      <w:ind w:firstLine="720"/>
      <w:outlineLvl w:val="2"/>
    </w:pPr>
    <w:rPr>
      <w:rFonts w:ascii="Times New Roman" w:eastAsia="Times New Roman" w:hAnsi="Times New Roman" w:cs="Arial"/>
      <w:b/>
      <w:bCs/>
      <w:sz w:val="28"/>
      <w:szCs w:val="26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4BCB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EC6E23"/>
    <w:rPr>
      <w:rFonts w:ascii="Times New Roman" w:eastAsia="Times New Roman" w:hAnsi="Times New Roman" w:cs="Arial"/>
      <w:b/>
      <w:bCs/>
      <w:sz w:val="28"/>
      <w:szCs w:val="26"/>
      <w:lang w:val="uk-UA" w:eastAsia="uk-UA"/>
    </w:rPr>
  </w:style>
  <w:style w:type="character" w:customStyle="1" w:styleId="10">
    <w:name w:val="Заголовок 1 Знак"/>
    <w:basedOn w:val="a0"/>
    <w:link w:val="1"/>
    <w:uiPriority w:val="9"/>
    <w:rsid w:val="008B6D7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a4">
    <w:name w:val="Содержимое таблицы"/>
    <w:basedOn w:val="a"/>
    <w:rsid w:val="00195BBF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val="uk-UA" w:eastAsia="zh-CN" w:bidi="hi-IN"/>
    </w:rPr>
  </w:style>
  <w:style w:type="paragraph" w:customStyle="1" w:styleId="11">
    <w:name w:val="Стиль1"/>
    <w:basedOn w:val="a"/>
    <w:rsid w:val="00EA0F3A"/>
    <w:pPr>
      <w:widowControl w:val="0"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FontStyle13">
    <w:name w:val="Font Style13"/>
    <w:rsid w:val="00EA0F3A"/>
    <w:rPr>
      <w:rFonts w:ascii="Times New Roman" w:hAnsi="Times New Roman" w:cs="Times New Roman"/>
      <w:i/>
      <w:iCs/>
      <w:sz w:val="26"/>
      <w:szCs w:val="26"/>
    </w:rPr>
  </w:style>
  <w:style w:type="character" w:styleId="a5">
    <w:name w:val="Emphasis"/>
    <w:qFormat/>
    <w:rsid w:val="00EA0F3A"/>
    <w:rPr>
      <w:i/>
      <w:iCs/>
    </w:rPr>
  </w:style>
  <w:style w:type="character" w:customStyle="1" w:styleId="20">
    <w:name w:val="Заголовок 2 Знак"/>
    <w:basedOn w:val="a0"/>
    <w:link w:val="2"/>
    <w:uiPriority w:val="9"/>
    <w:semiHidden/>
    <w:rsid w:val="00F711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F711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711AC"/>
    <w:rPr>
      <w:rFonts w:ascii="Tahoma" w:hAnsi="Tahoma" w:cs="Tahoma"/>
      <w:sz w:val="16"/>
      <w:szCs w:val="16"/>
    </w:rPr>
  </w:style>
  <w:style w:type="paragraph" w:styleId="a8">
    <w:name w:val="Plain Text"/>
    <w:basedOn w:val="a"/>
    <w:link w:val="a9"/>
    <w:unhideWhenUsed/>
    <w:rsid w:val="00F711AC"/>
    <w:pPr>
      <w:spacing w:after="0" w:line="240" w:lineRule="auto"/>
    </w:pPr>
    <w:rPr>
      <w:rFonts w:ascii="Consolas" w:eastAsia="Calibri" w:hAnsi="Consolas" w:cs="Times New Roman"/>
      <w:sz w:val="21"/>
      <w:szCs w:val="21"/>
    </w:rPr>
  </w:style>
  <w:style w:type="character" w:customStyle="1" w:styleId="a9">
    <w:name w:val="Текст Знак"/>
    <w:basedOn w:val="a0"/>
    <w:link w:val="a8"/>
    <w:rsid w:val="00F711AC"/>
    <w:rPr>
      <w:rFonts w:ascii="Consolas" w:eastAsia="Calibri" w:hAnsi="Consolas" w:cs="Times New Roman"/>
      <w:sz w:val="21"/>
      <w:szCs w:val="21"/>
    </w:rPr>
  </w:style>
  <w:style w:type="paragraph" w:styleId="aa">
    <w:name w:val="header"/>
    <w:basedOn w:val="a"/>
    <w:link w:val="ab"/>
    <w:uiPriority w:val="99"/>
    <w:unhideWhenUsed/>
    <w:rsid w:val="004F30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F30BA"/>
  </w:style>
  <w:style w:type="paragraph" w:styleId="ac">
    <w:name w:val="footer"/>
    <w:basedOn w:val="a"/>
    <w:link w:val="ad"/>
    <w:uiPriority w:val="99"/>
    <w:unhideWhenUsed/>
    <w:rsid w:val="004F30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F30BA"/>
  </w:style>
  <w:style w:type="table" w:styleId="ae">
    <w:name w:val="Table Grid"/>
    <w:basedOn w:val="a1"/>
    <w:uiPriority w:val="59"/>
    <w:rsid w:val="00B413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png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22</Pages>
  <Words>11217</Words>
  <Characters>6395</Characters>
  <Application>Microsoft Office Word</Application>
  <DocSecurity>0</DocSecurity>
  <Lines>53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Учетная запись Майкрософт</cp:lastModifiedBy>
  <cp:revision>16</cp:revision>
  <cp:lastPrinted>2017-06-01T21:41:00Z</cp:lastPrinted>
  <dcterms:created xsi:type="dcterms:W3CDTF">2017-05-31T15:19:00Z</dcterms:created>
  <dcterms:modified xsi:type="dcterms:W3CDTF">2021-06-16T15:15:00Z</dcterms:modified>
</cp:coreProperties>
</file>